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bookmarkStart w:id="0" w:name="_GoBack"/>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bookmarkEnd w:id="0"/>
      <w:tr w:rsidR="0098158F" w:rsidRPr="003C4037" w:rsidTr="00DD520D">
        <w:trPr>
          <w:trHeight w:val="359"/>
          <w:jc w:val="center"/>
        </w:trPr>
        <w:tc>
          <w:tcPr>
            <w:tcW w:w="5000" w:type="pct"/>
            <w:gridSpan w:val="5"/>
            <w:vAlign w:val="center"/>
          </w:tcPr>
          <w:p w:rsidR="0098158F" w:rsidRPr="003C4037" w:rsidRDefault="0098158F" w:rsidP="007D2CD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January 23,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1"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2" w:name="_Toc378235418"/>
      <w:r>
        <w:rPr>
          <w:rFonts w:ascii="Times New Roman" w:hAnsi="Times New Roman"/>
          <w:lang w:val="en-US"/>
        </w:rPr>
        <w:t>Abstract</w:t>
      </w:r>
      <w:bookmarkEnd w:id="2"/>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1" w:displacedByCustomXml="next"/>
    <w:bookmarkStart w:id="3" w:name="_Toc368949080" w:displacedByCustomXml="next"/>
    <w:bookmarkStart w:id="4" w:name="OLE_LINK14" w:displacedByCustomXml="next"/>
    <w:bookmarkStart w:id="5"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CC5D0A" w:rsidRDefault="00116092">
          <w:pPr>
            <w:pStyle w:val="TOC1"/>
            <w:tabs>
              <w:tab w:val="right" w:leader="dot" w:pos="8630"/>
            </w:tabs>
            <w:rPr>
              <w:rFonts w:asciiTheme="minorHAnsi" w:eastAsiaTheme="minorEastAsia" w:hAnsiTheme="minorHAnsi" w:cstheme="minorBidi"/>
              <w:noProof/>
              <w:szCs w:val="22"/>
              <w:lang w:val="en-US"/>
            </w:rPr>
          </w:pPr>
          <w:r>
            <w:fldChar w:fldCharType="begin"/>
          </w:r>
          <w:r>
            <w:instrText xml:space="preserve"> TOC \o "1-3" \h \z \u </w:instrText>
          </w:r>
          <w:r>
            <w:fldChar w:fldCharType="separate"/>
          </w:r>
          <w:hyperlink w:anchor="_Toc378235418" w:history="1">
            <w:r w:rsidR="00CC5D0A" w:rsidRPr="00495F18">
              <w:rPr>
                <w:rStyle w:val="Hyperlink"/>
                <w:noProof/>
                <w:lang w:val="en-US"/>
              </w:rPr>
              <w:t>Abstract</w:t>
            </w:r>
            <w:r w:rsidR="00CC5D0A">
              <w:rPr>
                <w:noProof/>
                <w:webHidden/>
              </w:rPr>
              <w:tab/>
            </w:r>
            <w:r w:rsidR="00CC5D0A">
              <w:rPr>
                <w:noProof/>
                <w:webHidden/>
              </w:rPr>
              <w:fldChar w:fldCharType="begin"/>
            </w:r>
            <w:r w:rsidR="00CC5D0A">
              <w:rPr>
                <w:noProof/>
                <w:webHidden/>
              </w:rPr>
              <w:instrText xml:space="preserve"> PAGEREF _Toc378235418 \h </w:instrText>
            </w:r>
            <w:r w:rsidR="00CC5D0A">
              <w:rPr>
                <w:noProof/>
                <w:webHidden/>
              </w:rPr>
            </w:r>
            <w:r w:rsidR="00CC5D0A">
              <w:rPr>
                <w:noProof/>
                <w:webHidden/>
              </w:rPr>
              <w:fldChar w:fldCharType="separate"/>
            </w:r>
            <w:r w:rsidR="00CE6334">
              <w:rPr>
                <w:noProof/>
                <w:webHidden/>
              </w:rPr>
              <w:t>1</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19" w:history="1">
            <w:r w:rsidR="00CC5D0A" w:rsidRPr="00495F18">
              <w:rPr>
                <w:rStyle w:val="Hyperlink"/>
                <w:noProof/>
                <w:lang w:val="en-US"/>
              </w:rPr>
              <w:t>Revisions</w:t>
            </w:r>
            <w:r w:rsidR="00CC5D0A">
              <w:rPr>
                <w:noProof/>
                <w:webHidden/>
              </w:rPr>
              <w:tab/>
            </w:r>
            <w:r w:rsidR="00CC5D0A">
              <w:rPr>
                <w:noProof/>
                <w:webHidden/>
              </w:rPr>
              <w:fldChar w:fldCharType="begin"/>
            </w:r>
            <w:r w:rsidR="00CC5D0A">
              <w:rPr>
                <w:noProof/>
                <w:webHidden/>
              </w:rPr>
              <w:instrText xml:space="preserve"> PAGEREF _Toc378235419 \h </w:instrText>
            </w:r>
            <w:r w:rsidR="00CC5D0A">
              <w:rPr>
                <w:noProof/>
                <w:webHidden/>
              </w:rPr>
            </w:r>
            <w:r w:rsidR="00CC5D0A">
              <w:rPr>
                <w:noProof/>
                <w:webHidden/>
              </w:rPr>
              <w:fldChar w:fldCharType="separate"/>
            </w:r>
            <w:r w:rsidR="00CE6334">
              <w:rPr>
                <w:noProof/>
                <w:webHidden/>
              </w:rPr>
              <w:t>2</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0" w:history="1">
            <w:r w:rsidR="00CC5D0A" w:rsidRPr="00495F18">
              <w:rPr>
                <w:rStyle w:val="Hyperlink"/>
                <w:noProof/>
              </w:rPr>
              <w:t>Notes on this version</w:t>
            </w:r>
            <w:r w:rsidR="00CC5D0A">
              <w:rPr>
                <w:noProof/>
                <w:webHidden/>
              </w:rPr>
              <w:tab/>
            </w:r>
            <w:r w:rsidR="00CC5D0A">
              <w:rPr>
                <w:noProof/>
                <w:webHidden/>
              </w:rPr>
              <w:fldChar w:fldCharType="begin"/>
            </w:r>
            <w:r w:rsidR="00CC5D0A">
              <w:rPr>
                <w:noProof/>
                <w:webHidden/>
              </w:rPr>
              <w:instrText xml:space="preserve"> PAGEREF _Toc378235420 \h </w:instrText>
            </w:r>
            <w:r w:rsidR="00CC5D0A">
              <w:rPr>
                <w:noProof/>
                <w:webHidden/>
              </w:rPr>
            </w:r>
            <w:r w:rsidR="00CC5D0A">
              <w:rPr>
                <w:noProof/>
                <w:webHidden/>
              </w:rPr>
              <w:fldChar w:fldCharType="separate"/>
            </w:r>
            <w:r w:rsidR="00CE6334">
              <w:rPr>
                <w:noProof/>
                <w:webHidden/>
              </w:rPr>
              <w:t>4</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1" w:history="1">
            <w:r w:rsidR="00CC5D0A" w:rsidRPr="00495F18">
              <w:rPr>
                <w:rStyle w:val="Hyperlink"/>
                <w:noProof/>
              </w:rPr>
              <w:t>Introduction</w:t>
            </w:r>
            <w:r w:rsidR="00CC5D0A">
              <w:rPr>
                <w:noProof/>
                <w:webHidden/>
              </w:rPr>
              <w:tab/>
            </w:r>
            <w:r w:rsidR="00CC5D0A">
              <w:rPr>
                <w:noProof/>
                <w:webHidden/>
              </w:rPr>
              <w:fldChar w:fldCharType="begin"/>
            </w:r>
            <w:r w:rsidR="00CC5D0A">
              <w:rPr>
                <w:noProof/>
                <w:webHidden/>
              </w:rPr>
              <w:instrText xml:space="preserve"> PAGEREF _Toc378235421 \h </w:instrText>
            </w:r>
            <w:r w:rsidR="00CC5D0A">
              <w:rPr>
                <w:noProof/>
                <w:webHidden/>
              </w:rPr>
            </w:r>
            <w:r w:rsidR="00CC5D0A">
              <w:rPr>
                <w:noProof/>
                <w:webHidden/>
              </w:rPr>
              <w:fldChar w:fldCharType="separate"/>
            </w:r>
            <w:r w:rsidR="00CE6334">
              <w:rPr>
                <w:noProof/>
                <w:webHidden/>
              </w:rPr>
              <w:t>6</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2" w:history="1">
            <w:r w:rsidR="00CC5D0A" w:rsidRPr="00495F18">
              <w:rPr>
                <w:rStyle w:val="Hyperlink"/>
                <w:noProof/>
              </w:rPr>
              <w:t>Scenarios summary</w:t>
            </w:r>
            <w:r w:rsidR="00CC5D0A">
              <w:rPr>
                <w:noProof/>
                <w:webHidden/>
              </w:rPr>
              <w:tab/>
            </w:r>
            <w:r w:rsidR="00CC5D0A">
              <w:rPr>
                <w:noProof/>
                <w:webHidden/>
              </w:rPr>
              <w:fldChar w:fldCharType="begin"/>
            </w:r>
            <w:r w:rsidR="00CC5D0A">
              <w:rPr>
                <w:noProof/>
                <w:webHidden/>
              </w:rPr>
              <w:instrText xml:space="preserve"> PAGEREF _Toc378235422 \h </w:instrText>
            </w:r>
            <w:r w:rsidR="00CC5D0A">
              <w:rPr>
                <w:noProof/>
                <w:webHidden/>
              </w:rPr>
            </w:r>
            <w:r w:rsidR="00CC5D0A">
              <w:rPr>
                <w:noProof/>
                <w:webHidden/>
              </w:rPr>
              <w:fldChar w:fldCharType="separate"/>
            </w:r>
            <w:r w:rsidR="00CE6334">
              <w:rPr>
                <w:noProof/>
                <w:webHidden/>
              </w:rPr>
              <w:t>7</w:t>
            </w:r>
            <w:r w:rsidR="00CC5D0A">
              <w:rPr>
                <w:noProof/>
                <w:webHidden/>
              </w:rPr>
              <w:fldChar w:fldCharType="end"/>
            </w:r>
          </w:hyperlink>
        </w:p>
        <w:p w:rsidR="00CC5D0A" w:rsidRDefault="005A25B9">
          <w:pPr>
            <w:pStyle w:val="TOC2"/>
            <w:tabs>
              <w:tab w:val="right" w:leader="dot" w:pos="8630"/>
            </w:tabs>
            <w:rPr>
              <w:rFonts w:asciiTheme="minorHAnsi" w:eastAsiaTheme="minorEastAsia" w:hAnsiTheme="minorHAnsi" w:cstheme="minorBidi"/>
              <w:noProof/>
              <w:szCs w:val="22"/>
              <w:lang w:val="en-US"/>
            </w:rPr>
          </w:pPr>
          <w:hyperlink w:anchor="_Toc378235423" w:history="1">
            <w:r w:rsidR="00CC5D0A" w:rsidRPr="00495F18">
              <w:rPr>
                <w:rStyle w:val="Hyperlink"/>
                <w:noProof/>
              </w:rPr>
              <w:t>Considerations on the feedback from WFA</w:t>
            </w:r>
            <w:r w:rsidR="00CC5D0A">
              <w:rPr>
                <w:noProof/>
                <w:webHidden/>
              </w:rPr>
              <w:tab/>
            </w:r>
            <w:r w:rsidR="00CC5D0A">
              <w:rPr>
                <w:noProof/>
                <w:webHidden/>
              </w:rPr>
              <w:fldChar w:fldCharType="begin"/>
            </w:r>
            <w:r w:rsidR="00CC5D0A">
              <w:rPr>
                <w:noProof/>
                <w:webHidden/>
              </w:rPr>
              <w:instrText xml:space="preserve"> PAGEREF _Toc378235423 \h </w:instrText>
            </w:r>
            <w:r w:rsidR="00CC5D0A">
              <w:rPr>
                <w:noProof/>
                <w:webHidden/>
              </w:rPr>
            </w:r>
            <w:r w:rsidR="00CC5D0A">
              <w:rPr>
                <w:noProof/>
                <w:webHidden/>
              </w:rPr>
              <w:fldChar w:fldCharType="separate"/>
            </w:r>
            <w:r w:rsidR="00CE6334">
              <w:rPr>
                <w:noProof/>
                <w:webHidden/>
              </w:rPr>
              <w:t>7</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4" w:history="1">
            <w:r w:rsidR="00CC5D0A" w:rsidRPr="00495F18">
              <w:rPr>
                <w:rStyle w:val="Hyperlink"/>
                <w:noProof/>
              </w:rPr>
              <w:t>1 - Residential Scenario</w:t>
            </w:r>
            <w:r w:rsidR="00CC5D0A">
              <w:rPr>
                <w:noProof/>
                <w:webHidden/>
              </w:rPr>
              <w:tab/>
            </w:r>
            <w:r w:rsidR="00CC5D0A">
              <w:rPr>
                <w:noProof/>
                <w:webHidden/>
              </w:rPr>
              <w:fldChar w:fldCharType="begin"/>
            </w:r>
            <w:r w:rsidR="00CC5D0A">
              <w:rPr>
                <w:noProof/>
                <w:webHidden/>
              </w:rPr>
              <w:instrText xml:space="preserve"> PAGEREF _Toc378235424 \h </w:instrText>
            </w:r>
            <w:r w:rsidR="00CC5D0A">
              <w:rPr>
                <w:noProof/>
                <w:webHidden/>
              </w:rPr>
            </w:r>
            <w:r w:rsidR="00CC5D0A">
              <w:rPr>
                <w:noProof/>
                <w:webHidden/>
              </w:rPr>
              <w:fldChar w:fldCharType="separate"/>
            </w:r>
            <w:r w:rsidR="00CE6334">
              <w:rPr>
                <w:noProof/>
                <w:webHidden/>
              </w:rPr>
              <w:t>9</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5" w:history="1">
            <w:r w:rsidR="00CC5D0A" w:rsidRPr="00495F18">
              <w:rPr>
                <w:rStyle w:val="Hyperlink"/>
                <w:noProof/>
              </w:rPr>
              <w:t>2 – Enterprise Scenario</w:t>
            </w:r>
            <w:r w:rsidR="00CC5D0A">
              <w:rPr>
                <w:noProof/>
                <w:webHidden/>
              </w:rPr>
              <w:tab/>
            </w:r>
            <w:r w:rsidR="00CC5D0A">
              <w:rPr>
                <w:noProof/>
                <w:webHidden/>
              </w:rPr>
              <w:fldChar w:fldCharType="begin"/>
            </w:r>
            <w:r w:rsidR="00CC5D0A">
              <w:rPr>
                <w:noProof/>
                <w:webHidden/>
              </w:rPr>
              <w:instrText xml:space="preserve"> PAGEREF _Toc378235425 \h </w:instrText>
            </w:r>
            <w:r w:rsidR="00CC5D0A">
              <w:rPr>
                <w:noProof/>
                <w:webHidden/>
              </w:rPr>
            </w:r>
            <w:r w:rsidR="00CC5D0A">
              <w:rPr>
                <w:noProof/>
                <w:webHidden/>
              </w:rPr>
              <w:fldChar w:fldCharType="separate"/>
            </w:r>
            <w:r w:rsidR="00CE6334">
              <w:rPr>
                <w:noProof/>
                <w:webHidden/>
              </w:rPr>
              <w:t>12</w:t>
            </w:r>
            <w:r w:rsidR="00CC5D0A">
              <w:rPr>
                <w:noProof/>
                <w:webHidden/>
              </w:rPr>
              <w:fldChar w:fldCharType="end"/>
            </w:r>
          </w:hyperlink>
        </w:p>
        <w:p w:rsidR="00CC5D0A" w:rsidRDefault="005A25B9">
          <w:pPr>
            <w:pStyle w:val="TOC2"/>
            <w:tabs>
              <w:tab w:val="right" w:leader="dot" w:pos="8630"/>
            </w:tabs>
            <w:rPr>
              <w:rFonts w:asciiTheme="minorHAnsi" w:eastAsiaTheme="minorEastAsia" w:hAnsiTheme="minorHAnsi" w:cstheme="minorBidi"/>
              <w:noProof/>
              <w:szCs w:val="22"/>
              <w:lang w:val="en-US"/>
            </w:rPr>
          </w:pPr>
          <w:hyperlink w:anchor="_Toc378235426" w:history="1">
            <w:r w:rsidR="00CC5D0A" w:rsidRPr="00495F18">
              <w:rPr>
                <w:rStyle w:val="Hyperlink"/>
                <w:noProof/>
              </w:rPr>
              <w:t xml:space="preserve">Interfering scenario </w:t>
            </w:r>
            <w:r w:rsidR="00CC5D0A" w:rsidRPr="00495F18">
              <w:rPr>
                <w:rStyle w:val="Hyperlink"/>
                <w:noProof/>
                <w:lang w:eastAsia="zh-CN"/>
              </w:rPr>
              <w:t>for scenario 2</w:t>
            </w:r>
            <w:r w:rsidR="00CC5D0A">
              <w:rPr>
                <w:noProof/>
                <w:webHidden/>
              </w:rPr>
              <w:tab/>
            </w:r>
            <w:r w:rsidR="00CC5D0A">
              <w:rPr>
                <w:noProof/>
                <w:webHidden/>
              </w:rPr>
              <w:fldChar w:fldCharType="begin"/>
            </w:r>
            <w:r w:rsidR="00CC5D0A">
              <w:rPr>
                <w:noProof/>
                <w:webHidden/>
              </w:rPr>
              <w:instrText xml:space="preserve"> PAGEREF _Toc378235426 \h </w:instrText>
            </w:r>
            <w:r w:rsidR="00CC5D0A">
              <w:rPr>
                <w:noProof/>
                <w:webHidden/>
              </w:rPr>
            </w:r>
            <w:r w:rsidR="00CC5D0A">
              <w:rPr>
                <w:noProof/>
                <w:webHidden/>
              </w:rPr>
              <w:fldChar w:fldCharType="separate"/>
            </w:r>
            <w:r w:rsidR="00CE6334">
              <w:rPr>
                <w:noProof/>
                <w:webHidden/>
              </w:rPr>
              <w:t>15</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7" w:history="1">
            <w:r w:rsidR="00CC5D0A" w:rsidRPr="00495F18">
              <w:rPr>
                <w:rStyle w:val="Hyperlink"/>
                <w:noProof/>
                <w:lang w:eastAsia="ko-KR"/>
              </w:rPr>
              <w:t>3 - Indoor Small BSSs Scenario</w:t>
            </w:r>
            <w:r w:rsidR="00CC5D0A">
              <w:rPr>
                <w:noProof/>
                <w:webHidden/>
              </w:rPr>
              <w:tab/>
            </w:r>
            <w:r w:rsidR="00CC5D0A">
              <w:rPr>
                <w:noProof/>
                <w:webHidden/>
              </w:rPr>
              <w:fldChar w:fldCharType="begin"/>
            </w:r>
            <w:r w:rsidR="00CC5D0A">
              <w:rPr>
                <w:noProof/>
                <w:webHidden/>
              </w:rPr>
              <w:instrText xml:space="preserve"> PAGEREF _Toc378235427 \h </w:instrText>
            </w:r>
            <w:r w:rsidR="00CC5D0A">
              <w:rPr>
                <w:noProof/>
                <w:webHidden/>
              </w:rPr>
            </w:r>
            <w:r w:rsidR="00CC5D0A">
              <w:rPr>
                <w:noProof/>
                <w:webHidden/>
              </w:rPr>
              <w:fldChar w:fldCharType="separate"/>
            </w:r>
            <w:r w:rsidR="00CE6334">
              <w:rPr>
                <w:noProof/>
                <w:webHidden/>
              </w:rPr>
              <w:t>16</w:t>
            </w:r>
            <w:r w:rsidR="00CC5D0A">
              <w:rPr>
                <w:noProof/>
                <w:webHidden/>
              </w:rPr>
              <w:fldChar w:fldCharType="end"/>
            </w:r>
          </w:hyperlink>
        </w:p>
        <w:p w:rsidR="00CC5D0A" w:rsidRDefault="005A25B9">
          <w:pPr>
            <w:pStyle w:val="TOC2"/>
            <w:tabs>
              <w:tab w:val="right" w:leader="dot" w:pos="8630"/>
            </w:tabs>
            <w:rPr>
              <w:rFonts w:asciiTheme="minorHAnsi" w:eastAsiaTheme="minorEastAsia" w:hAnsiTheme="minorHAnsi" w:cstheme="minorBidi"/>
              <w:noProof/>
              <w:szCs w:val="22"/>
              <w:lang w:val="en-US"/>
            </w:rPr>
          </w:pPr>
          <w:hyperlink w:anchor="_Toc378235428" w:history="1">
            <w:r w:rsidR="00CC5D0A" w:rsidRPr="00495F18">
              <w:rPr>
                <w:rStyle w:val="Hyperlink"/>
                <w:noProof/>
              </w:rPr>
              <w:t>Interfering Scenario for Scenario 3</w:t>
            </w:r>
            <w:r w:rsidR="00CC5D0A">
              <w:rPr>
                <w:noProof/>
                <w:webHidden/>
              </w:rPr>
              <w:tab/>
            </w:r>
            <w:r w:rsidR="00CC5D0A">
              <w:rPr>
                <w:noProof/>
                <w:webHidden/>
              </w:rPr>
              <w:fldChar w:fldCharType="begin"/>
            </w:r>
            <w:r w:rsidR="00CC5D0A">
              <w:rPr>
                <w:noProof/>
                <w:webHidden/>
              </w:rPr>
              <w:instrText xml:space="preserve"> PAGEREF _Toc378235428 \h </w:instrText>
            </w:r>
            <w:r w:rsidR="00CC5D0A">
              <w:rPr>
                <w:noProof/>
                <w:webHidden/>
              </w:rPr>
            </w:r>
            <w:r w:rsidR="00CC5D0A">
              <w:rPr>
                <w:noProof/>
                <w:webHidden/>
              </w:rPr>
              <w:fldChar w:fldCharType="separate"/>
            </w:r>
            <w:r w:rsidR="00CE6334">
              <w:rPr>
                <w:noProof/>
                <w:webHidden/>
              </w:rPr>
              <w:t>21</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29" w:history="1">
            <w:r w:rsidR="00CC5D0A" w:rsidRPr="00495F18">
              <w:rPr>
                <w:rStyle w:val="Hyperlink"/>
                <w:noProof/>
                <w:lang w:eastAsia="ko-KR"/>
              </w:rPr>
              <w:t>4 - Outdoor Large BSS Scenario</w:t>
            </w:r>
            <w:r w:rsidR="00CC5D0A">
              <w:rPr>
                <w:noProof/>
                <w:webHidden/>
              </w:rPr>
              <w:tab/>
            </w:r>
            <w:r w:rsidR="00CC5D0A">
              <w:rPr>
                <w:noProof/>
                <w:webHidden/>
              </w:rPr>
              <w:fldChar w:fldCharType="begin"/>
            </w:r>
            <w:r w:rsidR="00CC5D0A">
              <w:rPr>
                <w:noProof/>
                <w:webHidden/>
              </w:rPr>
              <w:instrText xml:space="preserve"> PAGEREF _Toc378235429 \h </w:instrText>
            </w:r>
            <w:r w:rsidR="00CC5D0A">
              <w:rPr>
                <w:noProof/>
                <w:webHidden/>
              </w:rPr>
            </w:r>
            <w:r w:rsidR="00CC5D0A">
              <w:rPr>
                <w:noProof/>
                <w:webHidden/>
              </w:rPr>
              <w:fldChar w:fldCharType="separate"/>
            </w:r>
            <w:r w:rsidR="00CE6334">
              <w:rPr>
                <w:noProof/>
                <w:webHidden/>
              </w:rPr>
              <w:t>23</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30" w:history="1">
            <w:r w:rsidR="00CC5D0A" w:rsidRPr="00495F18">
              <w:rPr>
                <w:rStyle w:val="Hyperlink"/>
                <w:noProof/>
                <w:lang w:eastAsia="ko-KR"/>
              </w:rPr>
              <w:t>4a- Outdoor Large BSS + Residential Scenario</w:t>
            </w:r>
            <w:r w:rsidR="00CC5D0A">
              <w:rPr>
                <w:noProof/>
                <w:webHidden/>
              </w:rPr>
              <w:tab/>
            </w:r>
            <w:r w:rsidR="00CC5D0A">
              <w:rPr>
                <w:noProof/>
                <w:webHidden/>
              </w:rPr>
              <w:fldChar w:fldCharType="begin"/>
            </w:r>
            <w:r w:rsidR="00CC5D0A">
              <w:rPr>
                <w:noProof/>
                <w:webHidden/>
              </w:rPr>
              <w:instrText xml:space="preserve"> PAGEREF _Toc378235430 \h </w:instrText>
            </w:r>
            <w:r w:rsidR="00CC5D0A">
              <w:rPr>
                <w:noProof/>
                <w:webHidden/>
              </w:rPr>
            </w:r>
            <w:r w:rsidR="00CC5D0A">
              <w:rPr>
                <w:noProof/>
                <w:webHidden/>
              </w:rPr>
              <w:fldChar w:fldCharType="separate"/>
            </w:r>
            <w:r w:rsidR="00CE6334">
              <w:rPr>
                <w:noProof/>
                <w:webHidden/>
              </w:rPr>
              <w:t>27</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31" w:history="1">
            <w:r w:rsidR="00CC5D0A" w:rsidRPr="00495F18">
              <w:rPr>
                <w:rStyle w:val="Hyperlink"/>
                <w:noProof/>
              </w:rPr>
              <w:t>Annex 1 - Reference traffic profiles per scenario</w:t>
            </w:r>
            <w:r w:rsidR="00CC5D0A">
              <w:rPr>
                <w:noProof/>
                <w:webHidden/>
              </w:rPr>
              <w:tab/>
            </w:r>
            <w:r w:rsidR="00CC5D0A">
              <w:rPr>
                <w:noProof/>
                <w:webHidden/>
              </w:rPr>
              <w:fldChar w:fldCharType="begin"/>
            </w:r>
            <w:r w:rsidR="00CC5D0A">
              <w:rPr>
                <w:noProof/>
                <w:webHidden/>
              </w:rPr>
              <w:instrText xml:space="preserve"> PAGEREF _Toc378235431 \h </w:instrText>
            </w:r>
            <w:r w:rsidR="00CC5D0A">
              <w:rPr>
                <w:noProof/>
                <w:webHidden/>
              </w:rPr>
            </w:r>
            <w:r w:rsidR="00CC5D0A">
              <w:rPr>
                <w:noProof/>
                <w:webHidden/>
              </w:rPr>
              <w:fldChar w:fldCharType="separate"/>
            </w:r>
            <w:r w:rsidR="00CE6334">
              <w:rPr>
                <w:noProof/>
                <w:webHidden/>
              </w:rPr>
              <w:t>29</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32" w:history="1">
            <w:r w:rsidR="00CC5D0A" w:rsidRPr="00495F18">
              <w:rPr>
                <w:rStyle w:val="Hyperlink"/>
                <w:noProof/>
              </w:rPr>
              <w:t>Annex 2 – Traffic model descriptions</w:t>
            </w:r>
            <w:r w:rsidR="00CC5D0A">
              <w:rPr>
                <w:noProof/>
                <w:webHidden/>
              </w:rPr>
              <w:tab/>
            </w:r>
            <w:r w:rsidR="00CC5D0A">
              <w:rPr>
                <w:noProof/>
                <w:webHidden/>
              </w:rPr>
              <w:fldChar w:fldCharType="begin"/>
            </w:r>
            <w:r w:rsidR="00CC5D0A">
              <w:rPr>
                <w:noProof/>
                <w:webHidden/>
              </w:rPr>
              <w:instrText xml:space="preserve"> PAGEREF _Toc378235432 \h </w:instrText>
            </w:r>
            <w:r w:rsidR="00CC5D0A">
              <w:rPr>
                <w:noProof/>
                <w:webHidden/>
              </w:rPr>
            </w:r>
            <w:r w:rsidR="00CC5D0A">
              <w:rPr>
                <w:noProof/>
                <w:webHidden/>
              </w:rPr>
              <w:fldChar w:fldCharType="separate"/>
            </w:r>
            <w:r w:rsidR="00CE6334">
              <w:rPr>
                <w:noProof/>
                <w:webHidden/>
              </w:rPr>
              <w:t>30</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33" w:history="1">
            <w:r w:rsidR="00CC5D0A" w:rsidRPr="00495F18">
              <w:rPr>
                <w:rStyle w:val="Hyperlink"/>
                <w:noProof/>
              </w:rPr>
              <w:t>Annex 3 - Templates</w:t>
            </w:r>
            <w:r w:rsidR="00CC5D0A">
              <w:rPr>
                <w:noProof/>
                <w:webHidden/>
              </w:rPr>
              <w:tab/>
            </w:r>
            <w:r w:rsidR="00CC5D0A">
              <w:rPr>
                <w:noProof/>
                <w:webHidden/>
              </w:rPr>
              <w:fldChar w:fldCharType="begin"/>
            </w:r>
            <w:r w:rsidR="00CC5D0A">
              <w:rPr>
                <w:noProof/>
                <w:webHidden/>
              </w:rPr>
              <w:instrText xml:space="preserve"> PAGEREF _Toc378235433 \h </w:instrText>
            </w:r>
            <w:r w:rsidR="00CC5D0A">
              <w:rPr>
                <w:noProof/>
                <w:webHidden/>
              </w:rPr>
            </w:r>
            <w:r w:rsidR="00CC5D0A">
              <w:rPr>
                <w:noProof/>
                <w:webHidden/>
              </w:rPr>
              <w:fldChar w:fldCharType="separate"/>
            </w:r>
            <w:r w:rsidR="00CE6334">
              <w:rPr>
                <w:noProof/>
                <w:webHidden/>
              </w:rPr>
              <w:t>36</w:t>
            </w:r>
            <w:r w:rsidR="00CC5D0A">
              <w:rPr>
                <w:noProof/>
                <w:webHidden/>
              </w:rPr>
              <w:fldChar w:fldCharType="end"/>
            </w:r>
          </w:hyperlink>
        </w:p>
        <w:p w:rsidR="00CC5D0A" w:rsidRDefault="005A25B9">
          <w:pPr>
            <w:pStyle w:val="TOC1"/>
            <w:tabs>
              <w:tab w:val="right" w:leader="dot" w:pos="8630"/>
            </w:tabs>
            <w:rPr>
              <w:rFonts w:asciiTheme="minorHAnsi" w:eastAsiaTheme="minorEastAsia" w:hAnsiTheme="minorHAnsi" w:cstheme="minorBidi"/>
              <w:noProof/>
              <w:szCs w:val="22"/>
              <w:lang w:val="en-US"/>
            </w:rPr>
          </w:pPr>
          <w:hyperlink w:anchor="_Toc378235434" w:history="1">
            <w:r w:rsidR="00CC5D0A" w:rsidRPr="00495F18">
              <w:rPr>
                <w:rStyle w:val="Hyperlink"/>
                <w:noProof/>
              </w:rPr>
              <w:t>References</w:t>
            </w:r>
            <w:r w:rsidR="00CC5D0A">
              <w:rPr>
                <w:noProof/>
                <w:webHidden/>
              </w:rPr>
              <w:tab/>
            </w:r>
            <w:r w:rsidR="00CC5D0A">
              <w:rPr>
                <w:noProof/>
                <w:webHidden/>
              </w:rPr>
              <w:fldChar w:fldCharType="begin"/>
            </w:r>
            <w:r w:rsidR="00CC5D0A">
              <w:rPr>
                <w:noProof/>
                <w:webHidden/>
              </w:rPr>
              <w:instrText xml:space="preserve"> PAGEREF _Toc378235434 \h </w:instrText>
            </w:r>
            <w:r w:rsidR="00CC5D0A">
              <w:rPr>
                <w:noProof/>
                <w:webHidden/>
              </w:rPr>
            </w:r>
            <w:r w:rsidR="00CC5D0A">
              <w:rPr>
                <w:noProof/>
                <w:webHidden/>
              </w:rPr>
              <w:fldChar w:fldCharType="separate"/>
            </w:r>
            <w:r w:rsidR="00CE6334">
              <w:rPr>
                <w:noProof/>
                <w:webHidden/>
              </w:rPr>
              <w:t>38</w:t>
            </w:r>
            <w:r w:rsidR="00CC5D0A">
              <w:rPr>
                <w:noProof/>
                <w:webHidden/>
              </w:rPr>
              <w:fldChar w:fldCharType="end"/>
            </w:r>
          </w:hyperlink>
        </w:p>
        <w:p w:rsidR="00EB71D4" w:rsidRDefault="00116092"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6" w:name="_Toc378235419"/>
      <w:r w:rsidRPr="003C4037">
        <w:rPr>
          <w:rFonts w:ascii="Times New Roman" w:hAnsi="Times New Roman"/>
          <w:lang w:val="en-US"/>
        </w:rPr>
        <w:t>Revisions</w:t>
      </w:r>
      <w:bookmarkEnd w:id="6"/>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th</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CD27C9">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CD27C9">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CD27C9">
            <w:pPr>
              <w:pStyle w:val="ListParagraph"/>
              <w:numPr>
                <w:ilvl w:val="0"/>
                <w:numId w:val="21"/>
              </w:numPr>
              <w:rPr>
                <w:rFonts w:eastAsia="Batang"/>
                <w:lang w:val="en-US" w:eastAsia="ko-KR"/>
              </w:rPr>
            </w:pPr>
            <w:r w:rsidRPr="00304B05">
              <w:rPr>
                <w:rFonts w:eastAsia="Batang"/>
                <w:lang w:val="en-US" w:eastAsia="ko-KR"/>
              </w:rPr>
              <w:lastRenderedPageBreak/>
              <w:t>Management Traffic profile and % of unassociated users (Reza, Cisco)</w:t>
            </w:r>
          </w:p>
          <w:p w:rsidR="00304B05" w:rsidRPr="00304B05" w:rsidRDefault="00304B05" w:rsidP="00CD27C9">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lastRenderedPageBreak/>
              <w:t xml:space="preserve">Nov </w:t>
            </w:r>
            <w:r w:rsidR="001B4FFC">
              <w:rPr>
                <w:lang w:val="en-US"/>
              </w:rPr>
              <w:t>14</w:t>
            </w:r>
            <w:r w:rsidR="00583BFD">
              <w:rPr>
                <w:lang w:val="en-US"/>
              </w:rPr>
              <w:t>th</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bl>
    <w:p w:rsidR="00664B99" w:rsidRDefault="00820DDC" w:rsidP="00664B99">
      <w:r>
        <w:br w:type="page"/>
      </w:r>
    </w:p>
    <w:p w:rsidR="00664B99" w:rsidRPr="00925FAA" w:rsidRDefault="00664B99" w:rsidP="00664B99">
      <w:pPr>
        <w:pStyle w:val="Heading1"/>
        <w:rPr>
          <w:rFonts w:ascii="Times New Roman" w:hAnsi="Times New Roman"/>
        </w:rPr>
      </w:pPr>
      <w:bookmarkStart w:id="7" w:name="_Toc378235420"/>
      <w:r w:rsidRPr="00925FAA">
        <w:rPr>
          <w:rFonts w:ascii="Times New Roman" w:hAnsi="Times New Roman"/>
        </w:rPr>
        <w:lastRenderedPageBreak/>
        <w:t>Notes on this version</w:t>
      </w:r>
      <w:bookmarkEnd w:id="7"/>
    </w:p>
    <w:p w:rsidR="00664B99" w:rsidRDefault="00664B99" w:rsidP="00664B99"/>
    <w:p w:rsidR="00664B99" w:rsidRDefault="00664B99" w:rsidP="00664B99">
      <w:r>
        <w:t xml:space="preserve">This document consolidates contributions on scenarios details, from various authors. </w:t>
      </w:r>
    </w:p>
    <w:p w:rsidR="00583BFD" w:rsidRDefault="003575C8" w:rsidP="00664B99">
      <w:r>
        <w:t xml:space="preserve">This document reflects the comments/submissions received, but it is not a final version by any means and is subject to changes based on further discussion and feedback. </w:t>
      </w:r>
    </w:p>
    <w:p w:rsidR="003575C8" w:rsidRDefault="003575C8" w:rsidP="00664B99"/>
    <w:p w:rsidR="00664B99" w:rsidRDefault="00664B99" w:rsidP="00664B99">
      <w:r>
        <w:t xml:space="preserve">This document includes: </w:t>
      </w:r>
    </w:p>
    <w:p w:rsidR="00664B99" w:rsidRDefault="00664B99" w:rsidP="00CD27C9">
      <w:pPr>
        <w:pStyle w:val="ListParagraph"/>
        <w:numPr>
          <w:ilvl w:val="0"/>
          <w:numId w:val="10"/>
        </w:numPr>
        <w:contextualSpacing w:val="0"/>
      </w:pPr>
      <w:r>
        <w:t xml:space="preserve">scenarios classification based on the harmonization between  proposals in doc #1083r0 and 1000r2 that happened at the September meeting (also supported by the </w:t>
      </w:r>
      <w:r w:rsidR="00496280">
        <w:t>straw poll</w:t>
      </w:r>
      <w:r>
        <w:t>)</w:t>
      </w:r>
    </w:p>
    <w:p w:rsidR="00664B99" w:rsidRDefault="00583BFD" w:rsidP="00CD27C9">
      <w:pPr>
        <w:pStyle w:val="ListParagraph"/>
        <w:numPr>
          <w:ilvl w:val="0"/>
          <w:numId w:val="10"/>
        </w:numPr>
        <w:contextualSpacing w:val="0"/>
      </w:pPr>
      <w:r>
        <w:t>D</w:t>
      </w:r>
      <w:r w:rsidR="00664B99">
        <w:t>escriptions for scenarios 1 (from doc. #1081r0), scenario 2 (from doc. #722r2)</w:t>
      </w:r>
      <w:r w:rsidR="00496280">
        <w:t>, scenarios</w:t>
      </w:r>
      <w:r w:rsidR="00664B99">
        <w:t xml:space="preserve"> 3 (from doc. #1248 and likely compatible with #722 and #1079), scenario 4 (from doc. #1248), </w:t>
      </w:r>
      <w:r>
        <w:t xml:space="preserve">scenario 4a (Ron), </w:t>
      </w:r>
      <w:r w:rsidR="00664B99">
        <w:t>concepts from doc #1176; I believe the presence of ‘interfering scenarios’ in each scenario also satisfie</w:t>
      </w:r>
      <w:r>
        <w:t>s the suggestions from #1114r1.</w:t>
      </w:r>
    </w:p>
    <w:p w:rsidR="007A6C7F" w:rsidRPr="007A6C7F" w:rsidRDefault="007A6C7F" w:rsidP="00CD27C9">
      <w:pPr>
        <w:numPr>
          <w:ilvl w:val="0"/>
          <w:numId w:val="10"/>
        </w:numPr>
        <w:rPr>
          <w:lang w:val="en-CA"/>
        </w:rPr>
      </w:pPr>
      <w:r>
        <w:rPr>
          <w:bCs/>
        </w:rPr>
        <w:t>t</w:t>
      </w:r>
      <w:r w:rsidRPr="007A6C7F">
        <w:rPr>
          <w:bCs/>
        </w:rPr>
        <w:t xml:space="preserve">raffic models </w:t>
      </w:r>
      <w:r w:rsidR="00C83428" w:rsidRPr="007A6C7F">
        <w:rPr>
          <w:bCs/>
        </w:rPr>
        <w:t>specifications</w:t>
      </w:r>
      <w:r w:rsidRPr="007A6C7F">
        <w:rPr>
          <w:bCs/>
        </w:rPr>
        <w:t xml:space="preserve"> from 11-13/1305,</w:t>
      </w:r>
      <w:r w:rsidRPr="007A6C7F">
        <w:rPr>
          <w:bCs/>
          <w:lang w:val="en-CA"/>
        </w:rPr>
        <w:t xml:space="preserve"> 11-13/1334/5; several </w:t>
      </w:r>
      <w:r w:rsidR="00C83428" w:rsidRPr="007A6C7F">
        <w:rPr>
          <w:bCs/>
          <w:lang w:val="en-CA"/>
        </w:rPr>
        <w:t>suggested</w:t>
      </w:r>
      <w:r w:rsidRPr="007A6C7F">
        <w:rPr>
          <w:bCs/>
          <w:lang w:val="en-CA"/>
        </w:rPr>
        <w:t xml:space="preserve"> changes received via email which </w:t>
      </w:r>
      <w:r w:rsidR="00C83428" w:rsidRPr="007A6C7F">
        <w:rPr>
          <w:bCs/>
          <w:lang w:val="en-CA"/>
        </w:rPr>
        <w:t>do</w:t>
      </w:r>
      <w:r w:rsidRPr="007A6C7F">
        <w:rPr>
          <w:bCs/>
          <w:lang w:val="en-CA"/>
        </w:rPr>
        <w:t xml:space="preserve"> not have a doc #</w:t>
      </w:r>
      <w:r>
        <w:rPr>
          <w:bCs/>
          <w:lang w:val="en-CA"/>
        </w:rPr>
        <w:t xml:space="preserve"> (see revisions table comments)</w:t>
      </w:r>
    </w:p>
    <w:p w:rsidR="00664B99" w:rsidRDefault="00664B99" w:rsidP="00664B99"/>
    <w:p w:rsidR="007237F7" w:rsidRDefault="007237F7" w:rsidP="00664B99">
      <w:pPr>
        <w:rPr>
          <w:u w:val="single"/>
        </w:rPr>
      </w:pPr>
    </w:p>
    <w:p w:rsidR="00AF11BA" w:rsidRDefault="007237F7" w:rsidP="00664B99">
      <w:pPr>
        <w:rPr>
          <w:u w:val="single"/>
        </w:rPr>
      </w:pPr>
      <w:r>
        <w:rPr>
          <w:u w:val="single"/>
        </w:rPr>
        <w:t>Major</w:t>
      </w:r>
      <w:r w:rsidR="00AF11BA" w:rsidRPr="00AF11BA">
        <w:rPr>
          <w:u w:val="single"/>
        </w:rPr>
        <w:t xml:space="preserve"> TBDs</w:t>
      </w:r>
    </w:p>
    <w:p w:rsidR="00AF11BA" w:rsidRDefault="00AF11BA" w:rsidP="00664B99"/>
    <w:p w:rsidR="007A6C7F" w:rsidRDefault="007A6C7F" w:rsidP="00CD27C9">
      <w:pPr>
        <w:pStyle w:val="ListParagraph"/>
        <w:numPr>
          <w:ilvl w:val="0"/>
          <w:numId w:val="11"/>
        </w:numPr>
        <w:contextualSpacing w:val="0"/>
      </w:pPr>
      <w:r w:rsidRPr="00CA3767">
        <w:t>Traffic models</w:t>
      </w:r>
    </w:p>
    <w:p w:rsidR="007A6C7F" w:rsidRPr="007A6C7F" w:rsidRDefault="007A6C7F" w:rsidP="00CD27C9">
      <w:pPr>
        <w:pStyle w:val="ListParagraph"/>
        <w:numPr>
          <w:ilvl w:val="1"/>
          <w:numId w:val="11"/>
        </w:numPr>
        <w:contextualSpacing w:val="0"/>
      </w:pPr>
      <w:r>
        <w:t xml:space="preserve"> initial contributions received </w:t>
      </w:r>
      <w:r w:rsidR="00C83428">
        <w:t>regarding</w:t>
      </w:r>
      <w:r>
        <w:t xml:space="preserve"> video and management traffic models </w:t>
      </w:r>
      <w:r w:rsidR="0075723A">
        <w:t>(</w:t>
      </w:r>
      <w:r>
        <w:t xml:space="preserve">DCN#1335, </w:t>
      </w:r>
      <w:r w:rsidR="00304B05">
        <w:t xml:space="preserve">Reza), </w:t>
      </w:r>
      <w:r>
        <w:t xml:space="preserve">defining a traffic profile per scenario </w:t>
      </w:r>
      <w:r w:rsidR="0075723A">
        <w:t>(</w:t>
      </w:r>
      <w:r>
        <w:t>#1305</w:t>
      </w:r>
      <w:r w:rsidR="0075723A">
        <w:t>)</w:t>
      </w:r>
      <w:r w:rsidR="00304B05">
        <w:t>, applications activity time #1406 (</w:t>
      </w:r>
      <w:proofErr w:type="spellStart"/>
      <w:r w:rsidR="00304B05">
        <w:t>Huai-Rong</w:t>
      </w:r>
      <w:proofErr w:type="spellEnd"/>
      <w:r w:rsidR="00304B05">
        <w:t>)</w:t>
      </w:r>
      <w:r>
        <w:t>; also expecting contribution related to #</w:t>
      </w:r>
      <w:r w:rsidRPr="00A55266">
        <w:t>1407 (Chao-</w:t>
      </w:r>
      <w:r w:rsidR="00F27EBF">
        <w:rPr>
          <w:rFonts w:eastAsia="Malgun Gothic" w:hint="eastAsia"/>
          <w:lang w:eastAsia="ko-KR"/>
        </w:rPr>
        <w:t>C</w:t>
      </w:r>
      <w:r w:rsidR="00F27EBF" w:rsidRPr="00A55266">
        <w:t>hun</w:t>
      </w:r>
      <w:r w:rsidRPr="00A55266">
        <w:t xml:space="preserve">) regarding transport layer </w:t>
      </w:r>
      <w:r w:rsidR="002A5D58">
        <w:t>modelling</w:t>
      </w:r>
      <w:r w:rsidR="00304B05">
        <w:t>.</w:t>
      </w:r>
      <w:r w:rsidR="008639E9">
        <w:t xml:space="preserve"> </w:t>
      </w:r>
    </w:p>
    <w:p w:rsidR="007A6C7F" w:rsidRPr="007A6C7F" w:rsidRDefault="007A6C7F" w:rsidP="00CD27C9">
      <w:pPr>
        <w:pStyle w:val="ListParagraph"/>
        <w:numPr>
          <w:ilvl w:val="1"/>
          <w:numId w:val="11"/>
        </w:numPr>
        <w:contextualSpacing w:val="0"/>
      </w:pPr>
      <w:r w:rsidRPr="00A55266">
        <w:t xml:space="preserve">This topic </w:t>
      </w:r>
      <w:r w:rsidR="00E61E46">
        <w:t>needs more work</w:t>
      </w:r>
    </w:p>
    <w:p w:rsidR="007A6C7F" w:rsidRPr="00CA3767" w:rsidRDefault="007A6C7F" w:rsidP="00CD27C9">
      <w:pPr>
        <w:pStyle w:val="ListParagraph"/>
        <w:numPr>
          <w:ilvl w:val="2"/>
          <w:numId w:val="11"/>
        </w:numPr>
        <w:contextualSpacing w:val="0"/>
      </w:pPr>
      <w:r w:rsidRPr="00A55266">
        <w:t xml:space="preserve">I suggest to work </w:t>
      </w:r>
      <w:r w:rsidR="00C83428" w:rsidRPr="00A55266">
        <w:t>toward</w:t>
      </w:r>
      <w:r w:rsidRPr="00A55266">
        <w:t xml:space="preserve"> a possibly unified/simplified abstraction model for the traffic </w:t>
      </w:r>
      <w:r w:rsidR="00C83428" w:rsidRPr="00A55266">
        <w:t>definitions</w:t>
      </w:r>
      <w:r w:rsidRPr="00A55266">
        <w:t>, then we can describe per each scenario how those traffic models apply to each STA</w:t>
      </w:r>
      <w:r w:rsidR="00FE225C">
        <w:t>; Also need to identify what goes in SS and what goes in EM</w:t>
      </w:r>
    </w:p>
    <w:p w:rsidR="00C83428" w:rsidRDefault="00C83428" w:rsidP="00C83428">
      <w:pPr>
        <w:pStyle w:val="ListParagraph"/>
        <w:contextualSpacing w:val="0"/>
      </w:pPr>
    </w:p>
    <w:p w:rsidR="00C83428" w:rsidRDefault="00C83428" w:rsidP="00CD27C9">
      <w:pPr>
        <w:pStyle w:val="ListParagraph"/>
        <w:numPr>
          <w:ilvl w:val="0"/>
          <w:numId w:val="11"/>
        </w:numPr>
        <w:contextualSpacing w:val="0"/>
      </w:pPr>
      <w:r>
        <w:t>C</w:t>
      </w:r>
      <w:r w:rsidR="00317F3B" w:rsidRPr="00CA3767">
        <w:t>alibration scenario</w:t>
      </w:r>
      <w:r w:rsidR="00DE51CD" w:rsidRPr="00CA3767">
        <w:t>s;</w:t>
      </w:r>
    </w:p>
    <w:p w:rsidR="00DE51CD" w:rsidRPr="00CA3767" w:rsidRDefault="00DE51CD" w:rsidP="00CD27C9">
      <w:pPr>
        <w:pStyle w:val="ListParagraph"/>
        <w:numPr>
          <w:ilvl w:val="1"/>
          <w:numId w:val="11"/>
        </w:numPr>
        <w:contextualSpacing w:val="0"/>
      </w:pPr>
      <w:r w:rsidRPr="00CA3767">
        <w:t xml:space="preserve">More discussion is needed, </w:t>
      </w:r>
      <w:r w:rsidR="00496280" w:rsidRPr="00CA3767">
        <w:t>Discussion</w:t>
      </w:r>
      <w:r w:rsidRPr="00CA3767">
        <w:t xml:space="preserve"> so far indicated there are different options</w:t>
      </w:r>
    </w:p>
    <w:p w:rsidR="00DE51CD" w:rsidRPr="00CA3767" w:rsidRDefault="00DE51CD" w:rsidP="00CD27C9">
      <w:pPr>
        <w:pStyle w:val="ListParagraph"/>
        <w:numPr>
          <w:ilvl w:val="2"/>
          <w:numId w:val="11"/>
        </w:numPr>
        <w:contextualSpacing w:val="0"/>
      </w:pPr>
      <w:r w:rsidRPr="00CA3767">
        <w:t>Define a new scenario for calibration only</w:t>
      </w:r>
    </w:p>
    <w:p w:rsidR="00DE51CD" w:rsidRPr="00CA3767" w:rsidRDefault="00DE51CD" w:rsidP="00CD27C9">
      <w:pPr>
        <w:pStyle w:val="ListParagraph"/>
        <w:numPr>
          <w:ilvl w:val="2"/>
          <w:numId w:val="11"/>
        </w:numPr>
        <w:contextualSpacing w:val="0"/>
      </w:pPr>
      <w:r w:rsidRPr="00CA3767">
        <w:t>Define a calibration scenario per each ‘full’ scenario</w:t>
      </w:r>
    </w:p>
    <w:p w:rsidR="00DE51CD" w:rsidRPr="00CA3767" w:rsidRDefault="00DE51CD" w:rsidP="00CD27C9">
      <w:pPr>
        <w:pStyle w:val="ListParagraph"/>
        <w:numPr>
          <w:ilvl w:val="3"/>
          <w:numId w:val="11"/>
        </w:numPr>
        <w:contextualSpacing w:val="0"/>
      </w:pPr>
      <w:r w:rsidRPr="00CA3767">
        <w:t>May be a simplified version of the ‘full’ one</w:t>
      </w:r>
    </w:p>
    <w:p w:rsidR="00DE51CD" w:rsidRDefault="00DE51CD" w:rsidP="00CD27C9">
      <w:pPr>
        <w:pStyle w:val="ListParagraph"/>
        <w:numPr>
          <w:ilvl w:val="2"/>
          <w:numId w:val="11"/>
        </w:numPr>
        <w:contextualSpacing w:val="0"/>
      </w:pPr>
      <w:r w:rsidRPr="00CA3767">
        <w:t xml:space="preserve">Use the </w:t>
      </w:r>
      <w:r w:rsidR="00496280" w:rsidRPr="00CA3767">
        <w:t>scenario</w:t>
      </w:r>
      <w:r w:rsidRPr="00CA3767">
        <w:t xml:space="preserve"> directly for calibration, using the default parameters</w:t>
      </w:r>
    </w:p>
    <w:p w:rsidR="00C83428" w:rsidRPr="00CA3767" w:rsidRDefault="001C7B1A" w:rsidP="00CD27C9">
      <w:pPr>
        <w:pStyle w:val="ListParagraph"/>
        <w:numPr>
          <w:ilvl w:val="1"/>
          <w:numId w:val="11"/>
        </w:numPr>
        <w:contextualSpacing w:val="0"/>
      </w:pPr>
      <w:r w:rsidRPr="001C7B1A">
        <w:t xml:space="preserve">Doc </w:t>
      </w:r>
      <w:r>
        <w:t>#</w:t>
      </w:r>
      <w:r w:rsidRPr="001C7B1A">
        <w:t>1392 indicates that calibration</w:t>
      </w:r>
      <w:r>
        <w:t xml:space="preserve"> </w:t>
      </w:r>
      <w:r w:rsidRPr="001C7B1A">
        <w:t xml:space="preserve">is important. </w:t>
      </w:r>
      <w:r w:rsidR="00C83428">
        <w:t xml:space="preserve">I </w:t>
      </w:r>
      <w:r>
        <w:t>call for submissions for calibration scenarios description.</w:t>
      </w:r>
    </w:p>
    <w:p w:rsidR="00386F50" w:rsidRDefault="00386F50" w:rsidP="00C83428"/>
    <w:p w:rsidR="00DE51CD" w:rsidRPr="00CA3767" w:rsidRDefault="00DE51CD" w:rsidP="00DE51CD">
      <w:pPr>
        <w:pStyle w:val="ListParagraph"/>
        <w:contextualSpacing w:val="0"/>
      </w:pPr>
    </w:p>
    <w:p w:rsidR="00DE51CD" w:rsidRDefault="00317F3B" w:rsidP="00CD27C9">
      <w:pPr>
        <w:pStyle w:val="ListParagraph"/>
        <w:numPr>
          <w:ilvl w:val="0"/>
          <w:numId w:val="11"/>
        </w:numPr>
        <w:contextualSpacing w:val="0"/>
      </w:pPr>
      <w:r w:rsidRPr="00CA3767">
        <w:t xml:space="preserve">Channel models </w:t>
      </w:r>
      <w:r w:rsidR="00DE51CD" w:rsidRPr="00CA3767">
        <w:t>per scenario</w:t>
      </w:r>
    </w:p>
    <w:p w:rsidR="00C83428" w:rsidRPr="00CA3767" w:rsidRDefault="00C83428" w:rsidP="00CD27C9">
      <w:pPr>
        <w:pStyle w:val="ListParagraph"/>
        <w:numPr>
          <w:ilvl w:val="1"/>
          <w:numId w:val="11"/>
        </w:numPr>
        <w:contextualSpacing w:val="0"/>
      </w:pPr>
      <w:r>
        <w:t>Not clear agreement on which channel models to be used in each scenario; some tentative included in the document</w:t>
      </w:r>
    </w:p>
    <w:p w:rsidR="00DE51CD" w:rsidRPr="00CA3767" w:rsidRDefault="00DE51CD" w:rsidP="00DE51CD"/>
    <w:p w:rsidR="00317F3B" w:rsidRPr="00CA3767" w:rsidRDefault="00DE51CD" w:rsidP="00CD27C9">
      <w:pPr>
        <w:pStyle w:val="ListParagraph"/>
        <w:numPr>
          <w:ilvl w:val="0"/>
          <w:numId w:val="11"/>
        </w:numPr>
        <w:contextualSpacing w:val="0"/>
      </w:pPr>
      <w:r w:rsidRPr="00CA3767">
        <w:t>P</w:t>
      </w:r>
      <w:r w:rsidR="00317F3B" w:rsidRPr="00CA3767">
        <w:t>enetration losses</w:t>
      </w:r>
    </w:p>
    <w:p w:rsidR="00DE51CD" w:rsidRPr="007D2CDD" w:rsidRDefault="00DE51CD" w:rsidP="007D2CDD"/>
    <w:p w:rsidR="00DE51CD" w:rsidRPr="00CA3767" w:rsidRDefault="007237F7" w:rsidP="00CD27C9">
      <w:pPr>
        <w:pStyle w:val="ListParagraph"/>
        <w:numPr>
          <w:ilvl w:val="0"/>
          <w:numId w:val="11"/>
        </w:numPr>
        <w:contextualSpacing w:val="0"/>
      </w:pPr>
      <w:r w:rsidRPr="007D2CDD">
        <w:t>Some</w:t>
      </w:r>
      <w:r w:rsidR="00DE51CD" w:rsidRPr="007D2CDD">
        <w:t xml:space="preserve"> </w:t>
      </w:r>
      <w:r w:rsidR="00386F50">
        <w:t xml:space="preserve">other topics under discussion </w:t>
      </w:r>
      <w:r w:rsidR="00DE51CD" w:rsidRPr="00CA3767">
        <w:t xml:space="preserve"> refer to simulation methodology/</w:t>
      </w:r>
      <w:r w:rsidR="00496280" w:rsidRPr="00CA3767">
        <w:t>parameters</w:t>
      </w:r>
      <w:r w:rsidR="00DE51CD" w:rsidRPr="00CA3767">
        <w:t xml:space="preserve"> that </w:t>
      </w:r>
      <w:r>
        <w:t>can be</w:t>
      </w:r>
      <w:r w:rsidR="00DE51CD" w:rsidRPr="00CA3767">
        <w:t xml:space="preserve"> common </w:t>
      </w:r>
      <w:r>
        <w:t>and</w:t>
      </w:r>
      <w:r w:rsidR="00DE51CD" w:rsidRPr="00CA3767">
        <w:t xml:space="preserve"> fixed across all scenarios, hence they may be directly included in the </w:t>
      </w:r>
      <w:r w:rsidR="00496280" w:rsidRPr="00CA3767">
        <w:t>Evaluation</w:t>
      </w:r>
      <w:r w:rsidR="00DE51CD" w:rsidRPr="00CA3767">
        <w:t xml:space="preserve"> Methodology </w:t>
      </w:r>
      <w:r w:rsidR="00496280" w:rsidRPr="00CA3767">
        <w:t>document</w:t>
      </w:r>
      <w:r w:rsidR="00DE51CD" w:rsidRPr="00CA3767">
        <w:t xml:space="preserve"> or in an appendix of this documents</w:t>
      </w:r>
    </w:p>
    <w:p w:rsidR="00DE51CD" w:rsidRPr="00CA3767" w:rsidRDefault="00DE51CD" w:rsidP="00CD27C9">
      <w:pPr>
        <w:pStyle w:val="ListParagraph"/>
        <w:numPr>
          <w:ilvl w:val="1"/>
          <w:numId w:val="11"/>
        </w:numPr>
        <w:contextualSpacing w:val="0"/>
      </w:pPr>
      <w:r w:rsidRPr="00CA3767">
        <w:t>Rate adaptation model</w:t>
      </w:r>
    </w:p>
    <w:p w:rsidR="00DE51CD" w:rsidRPr="00CA3767" w:rsidRDefault="00DE51CD" w:rsidP="00CD27C9">
      <w:pPr>
        <w:pStyle w:val="ListParagraph"/>
        <w:numPr>
          <w:ilvl w:val="1"/>
          <w:numId w:val="11"/>
        </w:numPr>
        <w:contextualSpacing w:val="0"/>
      </w:pPr>
      <w:r w:rsidRPr="00CA3767">
        <w:lastRenderedPageBreak/>
        <w:t xml:space="preserve">Use of </w:t>
      </w:r>
      <w:r w:rsidR="007237F7">
        <w:t>w</w:t>
      </w:r>
      <w:r w:rsidRPr="00CA3767">
        <w:t xml:space="preserve">rap around for </w:t>
      </w:r>
      <w:r w:rsidR="00496280" w:rsidRPr="00CA3767">
        <w:t>scenarios</w:t>
      </w:r>
      <w:r w:rsidRPr="00CA3767">
        <w:t xml:space="preserve"> 3 and 4? </w:t>
      </w:r>
    </w:p>
    <w:p w:rsidR="00DE51CD" w:rsidRPr="00CA3767" w:rsidRDefault="00DE51CD" w:rsidP="00CD27C9">
      <w:pPr>
        <w:pStyle w:val="ListParagraph"/>
        <w:numPr>
          <w:ilvl w:val="2"/>
          <w:numId w:val="11"/>
        </w:numPr>
        <w:contextualSpacing w:val="0"/>
      </w:pPr>
      <w:r w:rsidRPr="00CA3767">
        <w:t xml:space="preserve">Discussion is needed; Use of wrap around with CSMA may create </w:t>
      </w:r>
      <w:r w:rsidR="00496280" w:rsidRPr="00CA3767">
        <w:t>artefacts</w:t>
      </w:r>
    </w:p>
    <w:p w:rsidR="00CA3767" w:rsidRPr="00CA3767" w:rsidRDefault="00DE51CD" w:rsidP="00CD27C9">
      <w:pPr>
        <w:pStyle w:val="ListParagraph"/>
        <w:numPr>
          <w:ilvl w:val="1"/>
          <w:numId w:val="11"/>
        </w:numPr>
        <w:contextualSpacing w:val="0"/>
      </w:pPr>
      <w:r w:rsidRPr="00CA3767">
        <w:t xml:space="preserve">Is the ‘random’ position of STAs randomly generated by each simulation run, or </w:t>
      </w:r>
      <w:r w:rsidR="00496280" w:rsidRPr="00CA3767">
        <w:t>are</w:t>
      </w:r>
      <w:r w:rsidRPr="00CA3767">
        <w:t xml:space="preserve"> we going to have a file with common positions?</w:t>
      </w:r>
    </w:p>
    <w:p w:rsidR="00317F3B" w:rsidRPr="00CA3767" w:rsidRDefault="00CA3767" w:rsidP="00CD27C9">
      <w:pPr>
        <w:pStyle w:val="ListParagraph"/>
        <w:numPr>
          <w:ilvl w:val="1"/>
          <w:numId w:val="11"/>
        </w:numPr>
        <w:contextualSpacing w:val="0"/>
      </w:pPr>
      <w:r w:rsidRPr="00CA3767">
        <w:t xml:space="preserve">Several channel model and RF related </w:t>
      </w:r>
      <w:r w:rsidR="00496280" w:rsidRPr="00CA3767">
        <w:t>parameters</w:t>
      </w:r>
      <w:r w:rsidR="00386F50">
        <w:t xml:space="preserve"> that are likely to be common and fixed across </w:t>
      </w:r>
      <w:r w:rsidR="005B47D7">
        <w:t>scenarios</w:t>
      </w:r>
      <w:r w:rsidRPr="00CA3767">
        <w:t xml:space="preserve"> </w:t>
      </w:r>
      <w:r w:rsidR="00482207">
        <w:t>see #</w:t>
      </w:r>
      <w:r w:rsidR="00482207" w:rsidRPr="00482207">
        <w:rPr>
          <w:bCs/>
          <w:lang w:val="en-CA"/>
        </w:rPr>
        <w:t>1383</w:t>
      </w:r>
    </w:p>
    <w:p w:rsidR="00F9687C" w:rsidRDefault="00F9687C" w:rsidP="00664B99"/>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8" w:name="_Toc378235421"/>
      <w:r w:rsidRPr="003C4037">
        <w:rPr>
          <w:rFonts w:ascii="Times New Roman" w:hAnsi="Times New Roman"/>
        </w:rPr>
        <w:lastRenderedPageBreak/>
        <w:t>I</w:t>
      </w:r>
      <w:r w:rsidR="009509A7" w:rsidRPr="003C4037">
        <w:rPr>
          <w:rFonts w:ascii="Times New Roman" w:hAnsi="Times New Roman"/>
        </w:rPr>
        <w:t>ntroduction</w:t>
      </w:r>
      <w:bookmarkEnd w:id="3"/>
      <w:bookmarkEnd w:id="8"/>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CD27C9">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CD27C9">
      <w:pPr>
        <w:numPr>
          <w:ilvl w:val="0"/>
          <w:numId w:val="3"/>
        </w:numPr>
        <w:rPr>
          <w:lang w:val="en-US" w:eastAsia="ko-KR"/>
        </w:rPr>
      </w:pPr>
      <w:r w:rsidRPr="003C4037">
        <w:rPr>
          <w:lang w:val="en-US" w:eastAsia="ko-KR"/>
        </w:rPr>
        <w:t>Traffic model</w:t>
      </w:r>
    </w:p>
    <w:p w:rsidR="0022700F" w:rsidRPr="003C4037" w:rsidRDefault="00F54262" w:rsidP="00CD27C9">
      <w:pPr>
        <w:numPr>
          <w:ilvl w:val="1"/>
          <w:numId w:val="3"/>
        </w:numPr>
        <w:rPr>
          <w:lang w:val="en-US" w:eastAsia="ko-KR"/>
        </w:rPr>
      </w:pPr>
      <w:r w:rsidRPr="003C4037">
        <w:rPr>
          <w:lang w:val="en-US" w:eastAsia="ko-KR"/>
        </w:rPr>
        <w:t>STA - AP traffic</w:t>
      </w:r>
    </w:p>
    <w:p w:rsidR="0022700F" w:rsidRPr="003C4037" w:rsidRDefault="00F54262" w:rsidP="00CD27C9">
      <w:pPr>
        <w:numPr>
          <w:ilvl w:val="1"/>
          <w:numId w:val="3"/>
        </w:numPr>
        <w:rPr>
          <w:lang w:val="en-US" w:eastAsia="ko-KR"/>
        </w:rPr>
      </w:pPr>
      <w:r w:rsidRPr="003C4037">
        <w:rPr>
          <w:lang w:val="en-US" w:eastAsia="ko-KR"/>
        </w:rPr>
        <w:t>P2P traffic (tethering, Soft-APs, TDLS)</w:t>
      </w:r>
    </w:p>
    <w:p w:rsidR="0022700F" w:rsidRPr="003C4037" w:rsidRDefault="00F54262" w:rsidP="00CD27C9">
      <w:pPr>
        <w:numPr>
          <w:ilvl w:val="1"/>
          <w:numId w:val="3"/>
        </w:numPr>
        <w:rPr>
          <w:lang w:val="en-US" w:eastAsia="ko-KR"/>
        </w:rPr>
      </w:pPr>
      <w:r w:rsidRPr="003C4037">
        <w:rPr>
          <w:lang w:val="en-US" w:eastAsia="ko-KR"/>
        </w:rPr>
        <w:t>‘Idle’ devices (generating management traffic such as probes/beacons)</w:t>
      </w:r>
    </w:p>
    <w:p w:rsidR="0022700F" w:rsidRPr="003C4037" w:rsidRDefault="00F54262" w:rsidP="00CD27C9">
      <w:pPr>
        <w:numPr>
          <w:ilvl w:val="0"/>
          <w:numId w:val="3"/>
        </w:numPr>
        <w:rPr>
          <w:lang w:val="en-US" w:eastAsia="ko-KR"/>
        </w:rPr>
      </w:pPr>
      <w:r w:rsidRPr="003C4037">
        <w:rPr>
          <w:lang w:val="en-US" w:eastAsia="ko-KR"/>
        </w:rPr>
        <w:t xml:space="preserve">List of PHY, MAC, Management parameters </w:t>
      </w:r>
    </w:p>
    <w:p w:rsidR="0022700F" w:rsidRPr="003C4037" w:rsidRDefault="00F54262" w:rsidP="00CD27C9">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CD27C9">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CD27C9">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CD27C9">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CD27C9">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Del="00211AC0" w:rsidRDefault="003B5756" w:rsidP="009509A7">
      <w:pPr>
        <w:rPr>
          <w:del w:id="9" w:author="Simone Merlin" w:date="2014-03-13T15:36:00Z"/>
          <w:lang w:val="en-US" w:eastAsia="ko-KR"/>
        </w:rPr>
      </w:pPr>
      <w:del w:id="10" w:author="Simone Merlin" w:date="2014-03-13T15:36:00Z">
        <w:r w:rsidRPr="003C4037" w:rsidDel="00211AC0">
          <w:rPr>
            <w:lang w:val="en-US" w:eastAsia="ko-KR"/>
          </w:rPr>
          <w:delText xml:space="preserve">Values included in curly brackets {} are mandatory and shall be adopted for any simulation.  </w:delText>
        </w:r>
      </w:del>
    </w:p>
    <w:p w:rsidR="003B5756" w:rsidRPr="003C4037" w:rsidRDefault="003B5756" w:rsidP="00E94EF7">
      <w:pPr>
        <w:rPr>
          <w:lang w:val="en-US" w:eastAsia="ko-KR"/>
        </w:rPr>
      </w:pPr>
      <w:r w:rsidRPr="003C4037">
        <w:rPr>
          <w:lang w:val="en-US" w:eastAsia="ko-KR"/>
        </w:rPr>
        <w:t xml:space="preserve">Values included in square brackets [] are default values </w:t>
      </w:r>
      <w:ins w:id="11" w:author="Simone Merlin" w:date="2014-03-13T15:36:00Z">
        <w:r w:rsidR="00211AC0">
          <w:rPr>
            <w:lang w:val="en-US" w:eastAsia="ko-KR"/>
          </w:rPr>
          <w:t>to be used for calibration</w:t>
        </w:r>
      </w:ins>
      <w:ins w:id="12" w:author="Simone Merlin" w:date="2014-03-13T15:37:00Z">
        <w:r w:rsidR="00211AC0">
          <w:rPr>
            <w:lang w:val="en-US" w:eastAsia="ko-KR"/>
          </w:rPr>
          <w:t xml:space="preserve">. </w:t>
        </w:r>
      </w:ins>
      <w:del w:id="13" w:author="Simone Merlin" w:date="2014-03-13T15:36:00Z">
        <w:r w:rsidR="00E94EF7" w:rsidRPr="003C4037" w:rsidDel="00211AC0">
          <w:rPr>
            <w:lang w:val="en-US" w:eastAsia="ko-KR"/>
          </w:rPr>
          <w:delText xml:space="preserve">and </w:delText>
        </w:r>
      </w:del>
      <w:ins w:id="14" w:author="Simone Merlin" w:date="2014-03-13T15:37:00Z">
        <w:r w:rsidR="00211AC0">
          <w:rPr>
            <w:lang w:val="en-US" w:eastAsia="ko-KR"/>
          </w:rPr>
          <w:t>T</w:t>
        </w:r>
      </w:ins>
      <w:del w:id="15" w:author="Simone Merlin" w:date="2014-03-13T15:37:00Z">
        <w:r w:rsidR="00E94EF7" w:rsidRPr="003C4037" w:rsidDel="00211AC0">
          <w:rPr>
            <w:lang w:val="en-US" w:eastAsia="ko-KR"/>
          </w:rPr>
          <w:delText>t</w:delText>
        </w:r>
      </w:del>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ins w:id="16" w:author="Simone Merlin" w:date="2014-03-13T15:37:00Z">
        <w:r w:rsidR="00211AC0">
          <w:rPr>
            <w:lang w:val="en-US" w:eastAsia="ko-KR"/>
          </w:rPr>
          <w:t xml:space="preserve"> Al other </w:t>
        </w:r>
        <w:proofErr w:type="spellStart"/>
        <w:r w:rsidR="00211AC0">
          <w:rPr>
            <w:lang w:val="en-US" w:eastAsia="ko-KR"/>
          </w:rPr>
          <w:t>paramters</w:t>
        </w:r>
        <w:proofErr w:type="spellEnd"/>
        <w:r w:rsidR="00211AC0">
          <w:rPr>
            <w:lang w:val="en-US" w:eastAsia="ko-KR"/>
          </w:rPr>
          <w:t xml:space="preserve"> values not included in </w:t>
        </w:r>
        <w:r w:rsidR="00211AC0" w:rsidRPr="003C4037">
          <w:rPr>
            <w:lang w:val="en-US" w:eastAsia="ko-KR"/>
          </w:rPr>
          <w:t>[]</w:t>
        </w:r>
        <w:r w:rsidR="00211AC0">
          <w:rPr>
            <w:lang w:val="en-US" w:eastAsia="ko-KR"/>
          </w:rPr>
          <w:t xml:space="preserve">, are to be considered mandatory. </w:t>
        </w:r>
      </w:ins>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17" w:name="_Toc378235422"/>
      <w:r w:rsidRPr="003C4037">
        <w:t>Scenarios summary</w:t>
      </w:r>
      <w:bookmarkEnd w:id="17"/>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DE4481"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A  - Apartment </w:t>
            </w:r>
            <w:r>
              <w:rPr>
                <w:rFonts w:eastAsia="Malgun Gothic" w:hint="eastAsia"/>
                <w:color w:val="000000"/>
                <w:kern w:val="24"/>
                <w:szCs w:val="22"/>
                <w:lang w:val="en-US" w:eastAsia="ko-KR"/>
              </w:rPr>
              <w:t>building</w:t>
            </w:r>
          </w:p>
          <w:p w:rsidR="007D2CDD" w:rsidRPr="00355EFB"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 e.g. ~10m x 10m </w:t>
            </w:r>
            <w:r>
              <w:rPr>
                <w:rFonts w:eastAsia="Malgun Gothic" w:hint="eastAsia"/>
                <w:color w:val="000000"/>
                <w:kern w:val="24"/>
                <w:szCs w:val="22"/>
                <w:lang w:val="en-US" w:eastAsia="ko-KR"/>
              </w:rPr>
              <w:t>apartments</w:t>
            </w:r>
            <w:r w:rsidRPr="003C4037">
              <w:rPr>
                <w:color w:val="000000"/>
                <w:kern w:val="24"/>
                <w:szCs w:val="22"/>
                <w:lang w:val="en-US"/>
              </w:rPr>
              <w:t xml:space="preserve"> in a multi-floor </w:t>
            </w:r>
            <w:r>
              <w:rPr>
                <w:rFonts w:eastAsia="Malgun Gothic" w:hint="eastAsia"/>
                <w:color w:val="000000"/>
                <w:kern w:val="24"/>
                <w:szCs w:val="22"/>
                <w:lang w:val="en-US" w:eastAsia="ko-KR"/>
              </w:rPr>
              <w:t>building</w:t>
            </w:r>
          </w:p>
          <w:p w:rsidR="0031141A" w:rsidRPr="003C4037" w:rsidRDefault="007D2CDD" w:rsidP="007D2CDD">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 xml:space="preserve">Indoor Small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D - Large </w:t>
            </w:r>
            <w:proofErr w:type="spellStart"/>
            <w:r w:rsidRPr="003C4037">
              <w:rPr>
                <w:color w:val="000000"/>
                <w:kern w:val="24"/>
                <w:szCs w:val="22"/>
                <w:lang w:val="fr-FR"/>
              </w:rPr>
              <w:t>BSSs</w:t>
            </w:r>
            <w:proofErr w:type="spellEnd"/>
            <w:r w:rsidRPr="003C4037">
              <w:rPr>
                <w:color w:val="000000"/>
                <w:kern w:val="24"/>
                <w:szCs w:val="22"/>
                <w:lang w:val="fr-FR"/>
              </w:rPr>
              <w:t xml:space="preserve">, </w:t>
            </w:r>
            <w:proofErr w:type="spellStart"/>
            <w:r w:rsidRPr="003C4037">
              <w:rPr>
                <w:color w:val="000000"/>
                <w:kern w:val="24"/>
                <w:szCs w:val="22"/>
                <w:lang w:val="fr-FR"/>
              </w:rPr>
              <w:t>uniform</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 </w:t>
            </w: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8" w:name="_Toc378235423"/>
      <w:r>
        <w:t>Considerations on the feedback from WFA</w:t>
      </w:r>
      <w:bookmarkEnd w:id="18"/>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lastRenderedPageBreak/>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9D3172" w:rsidRDefault="009D3172" w:rsidP="00CD27C9">
      <w:pPr>
        <w:numPr>
          <w:ilvl w:val="0"/>
          <w:numId w:val="24"/>
        </w:numPr>
        <w:tabs>
          <w:tab w:val="num" w:pos="720"/>
        </w:tabs>
        <w:kinsoku w:val="0"/>
        <w:overflowPunct w:val="0"/>
        <w:ind w:left="1267"/>
        <w:contextualSpacing/>
        <w:textAlignment w:val="baseline"/>
        <w:rPr>
          <w:szCs w:val="24"/>
          <w:lang w:val="en-US"/>
        </w:rPr>
      </w:pPr>
      <w:r w:rsidRPr="009D3172">
        <w:rPr>
          <w:rFonts w:eastAsia="MS PGothic" w:cs="MS PGothic"/>
          <w:b/>
          <w:bCs/>
          <w:color w:val="000000"/>
          <w:szCs w:val="32"/>
          <w:lang w:val="en-US"/>
        </w:rPr>
        <w:t>Mapping</w:t>
      </w:r>
    </w:p>
    <w:p w:rsidR="009D3172" w:rsidRPr="009D3172" w:rsidRDefault="009D3172" w:rsidP="00CD27C9">
      <w:pPr>
        <w:numPr>
          <w:ilvl w:val="1"/>
          <w:numId w:val="24"/>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b Airport / train s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3 </w:t>
      </w:r>
    </w:p>
    <w:p w:rsidR="009D3172" w:rsidRPr="009D3172" w:rsidRDefault="009D3172" w:rsidP="00CD27C9">
      <w:pPr>
        <w:numPr>
          <w:ilvl w:val="1"/>
          <w:numId w:val="24"/>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e E-educ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2</w:t>
      </w:r>
    </w:p>
    <w:p w:rsidR="009D3172" w:rsidRPr="009D3172" w:rsidRDefault="009D3172" w:rsidP="00CD27C9">
      <w:pPr>
        <w:numPr>
          <w:ilvl w:val="1"/>
          <w:numId w:val="24"/>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3a Dense apartment building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1</w:t>
      </w:r>
    </w:p>
    <w:p w:rsidR="009D3172" w:rsidRPr="009D3172" w:rsidRDefault="009D3172" w:rsidP="00CD27C9">
      <w:pPr>
        <w:numPr>
          <w:ilvl w:val="1"/>
          <w:numId w:val="24"/>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4b Pico-cell street deployment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4</w:t>
      </w:r>
    </w:p>
    <w:p w:rsidR="009D3172" w:rsidRPr="009D3172" w:rsidRDefault="009D3172" w:rsidP="00CD27C9">
      <w:pPr>
        <w:numPr>
          <w:ilvl w:val="1"/>
          <w:numId w:val="24"/>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2b Public </w:t>
      </w:r>
      <w:proofErr w:type="gramStart"/>
      <w:r w:rsidRPr="009D3172">
        <w:rPr>
          <w:rFonts w:eastAsia="MS PGothic"/>
          <w:color w:val="000000"/>
          <w:sz w:val="20"/>
          <w:szCs w:val="28"/>
          <w:lang w:val="en-US"/>
        </w:rPr>
        <w:t xml:space="preserve">transportation </w:t>
      </w:r>
      <w:r w:rsidRPr="009D3172">
        <w:rPr>
          <w:rFonts w:eastAsia="MS PGothic" w:hAnsi="Wingdings" w:hint="eastAsia"/>
          <w:sz w:val="18"/>
          <w:szCs w:val="24"/>
          <w:lang w:val="en-US"/>
        </w:rPr>
        <w:sym w:font="Wingdings" w:char="F0E0"/>
      </w:r>
      <w:proofErr w:type="gramEnd"/>
      <w:r w:rsidRPr="009D3172">
        <w:rPr>
          <w:rFonts w:eastAsia="MS PGothic"/>
          <w:color w:val="000000"/>
          <w:sz w:val="20"/>
          <w:szCs w:val="28"/>
          <w:lang w:val="en-US"/>
        </w:rPr>
        <w:t xml:space="preserve"> ??</w:t>
      </w:r>
    </w:p>
    <w:p w:rsidR="009D3172" w:rsidRPr="009D3172" w:rsidRDefault="009D3172" w:rsidP="00CD27C9">
      <w:pPr>
        <w:numPr>
          <w:ilvl w:val="2"/>
          <w:numId w:val="24"/>
        </w:numPr>
        <w:tabs>
          <w:tab w:val="num" w:pos="2160"/>
        </w:tabs>
        <w:kinsoku w:val="0"/>
        <w:overflowPunct w:val="0"/>
        <w:ind w:left="3874"/>
        <w:contextualSpacing/>
        <w:textAlignment w:val="baseline"/>
        <w:rPr>
          <w:sz w:val="18"/>
          <w:szCs w:val="24"/>
          <w:lang w:val="en-US"/>
        </w:rPr>
      </w:pPr>
      <w:r w:rsidRPr="009D3172">
        <w:rPr>
          <w:rFonts w:eastAsia="MS PGothic"/>
          <w:color w:val="000000"/>
          <w:sz w:val="18"/>
          <w:szCs w:val="24"/>
          <w:lang w:val="en-US"/>
        </w:rPr>
        <w:t>No good match with existing scenarios</w:t>
      </w:r>
    </w:p>
    <w:p w:rsidR="006A5F68" w:rsidRDefault="006A5F68">
      <w:pPr>
        <w:rPr>
          <w:rFonts w:ascii="Arial" w:eastAsia="MS Mincho" w:hAnsi="Arial" w:cs="Arial"/>
          <w:color w:val="000000"/>
          <w:sz w:val="23"/>
          <w:szCs w:val="23"/>
          <w:lang w:val="en-US" w:eastAsia="ko-KR"/>
        </w:rPr>
      </w:pPr>
    </w:p>
    <w:p w:rsidR="009D3172" w:rsidRPr="009D3172" w:rsidRDefault="009D3172" w:rsidP="00CD27C9">
      <w:pPr>
        <w:numPr>
          <w:ilvl w:val="0"/>
          <w:numId w:val="25"/>
        </w:numPr>
        <w:kinsoku w:val="0"/>
        <w:overflowPunct w:val="0"/>
        <w:ind w:left="1267"/>
        <w:contextualSpacing/>
        <w:textAlignment w:val="baseline"/>
        <w:rPr>
          <w:szCs w:val="24"/>
          <w:lang w:val="en-US"/>
        </w:rPr>
      </w:pPr>
      <w:r w:rsidRPr="009D3172">
        <w:rPr>
          <w:rFonts w:eastAsia="MS PGothic" w:cs="MS PGothic"/>
          <w:b/>
          <w:bCs/>
          <w:color w:val="000000"/>
          <w:szCs w:val="32"/>
          <w:lang w:val="en-US"/>
        </w:rPr>
        <w:t>Is usage model 2b relevant for HEW, in the opinion of the SG?</w:t>
      </w:r>
    </w:p>
    <w:p w:rsidR="009D3172" w:rsidRPr="009D3172" w:rsidRDefault="009D3172" w:rsidP="00CD27C9">
      <w:pPr>
        <w:numPr>
          <w:ilvl w:val="1"/>
          <w:numId w:val="25"/>
        </w:numPr>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Usage model 2b is essentially ‘single cell’, which is a departure from ‘Dense scenarios’ scope of HEW </w:t>
      </w:r>
    </w:p>
    <w:p w:rsidR="009D3172" w:rsidRPr="009D3172" w:rsidRDefault="009D3172" w:rsidP="00CD27C9">
      <w:pPr>
        <w:numPr>
          <w:ilvl w:val="2"/>
          <w:numId w:val="25"/>
        </w:numPr>
        <w:kinsoku w:val="0"/>
        <w:overflowPunct w:val="0"/>
        <w:ind w:left="3874"/>
        <w:contextualSpacing/>
        <w:textAlignment w:val="baseline"/>
        <w:rPr>
          <w:sz w:val="18"/>
          <w:szCs w:val="24"/>
          <w:lang w:val="en-US"/>
        </w:rPr>
      </w:pPr>
      <w:r w:rsidRPr="009D3172">
        <w:rPr>
          <w:rFonts w:eastAsia="MS PGothic"/>
          <w:color w:val="000000"/>
          <w:sz w:val="18"/>
          <w:szCs w:val="24"/>
          <w:lang w:val="en-US"/>
        </w:rPr>
        <w:t>High density of STAs but likely just 1 or few APs</w:t>
      </w:r>
    </w:p>
    <w:p w:rsidR="009D3172" w:rsidRPr="009D3172" w:rsidRDefault="009D3172" w:rsidP="00CD27C9">
      <w:pPr>
        <w:numPr>
          <w:ilvl w:val="1"/>
          <w:numId w:val="25"/>
        </w:numPr>
        <w:kinsoku w:val="0"/>
        <w:overflowPunct w:val="0"/>
        <w:ind w:left="2606"/>
        <w:contextualSpacing/>
        <w:textAlignment w:val="baseline"/>
        <w:rPr>
          <w:sz w:val="20"/>
          <w:szCs w:val="24"/>
          <w:lang w:val="en-US"/>
        </w:rPr>
      </w:pPr>
      <w:r w:rsidRPr="009D3172">
        <w:rPr>
          <w:rFonts w:eastAsia="MS PGothic"/>
          <w:color w:val="000000"/>
          <w:sz w:val="20"/>
          <w:szCs w:val="28"/>
          <w:lang w:val="en-US"/>
        </w:rPr>
        <w:t>Goal of simulation scenarios is to capture key issues, and for proof of solutions</w:t>
      </w:r>
    </w:p>
    <w:p w:rsidR="009D3172" w:rsidRPr="009D3172" w:rsidRDefault="009D3172" w:rsidP="00CD27C9">
      <w:pPr>
        <w:numPr>
          <w:ilvl w:val="1"/>
          <w:numId w:val="25"/>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not relevant: our current simulation scenarios are enough</w:t>
      </w:r>
    </w:p>
    <w:p w:rsidR="009D3172" w:rsidRPr="009D3172" w:rsidRDefault="009D3172" w:rsidP="00CD27C9">
      <w:pPr>
        <w:numPr>
          <w:ilvl w:val="1"/>
          <w:numId w:val="25"/>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relevant: we need to either add one more scenario, or fit it into an existing one (preferred)</w:t>
      </w:r>
    </w:p>
    <w:p w:rsidR="009D3172" w:rsidRPr="009D3172" w:rsidRDefault="009D3172" w:rsidP="00CD27C9">
      <w:pPr>
        <w:numPr>
          <w:ilvl w:val="2"/>
          <w:numId w:val="25"/>
        </w:numPr>
        <w:kinsoku w:val="0"/>
        <w:overflowPunct w:val="0"/>
        <w:ind w:left="3874"/>
        <w:contextualSpacing/>
        <w:textAlignment w:val="baseline"/>
        <w:rPr>
          <w:sz w:val="18"/>
          <w:szCs w:val="24"/>
          <w:lang w:val="en-US"/>
        </w:rPr>
      </w:pPr>
      <w:r w:rsidRPr="009D3172">
        <w:rPr>
          <w:rFonts w:eastAsia="MS PGothic"/>
          <w:color w:val="000000"/>
          <w:sz w:val="18"/>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9" w:name="_Toc368949081"/>
      <w:bookmarkStart w:id="20" w:name="_Toc378235424"/>
      <w:r w:rsidRPr="003C4037">
        <w:rPr>
          <w:rFonts w:ascii="Times New Roman" w:hAnsi="Times New Roman"/>
        </w:rPr>
        <w:lastRenderedPageBreak/>
        <w:t>1 - R</w:t>
      </w:r>
      <w:r w:rsidR="00E46F67" w:rsidRPr="003C4037">
        <w:rPr>
          <w:rFonts w:ascii="Times New Roman" w:hAnsi="Times New Roman"/>
        </w:rPr>
        <w:t>esidential Scenario</w:t>
      </w:r>
      <w:bookmarkEnd w:id="19"/>
      <w:bookmarkEnd w:id="20"/>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1695"/>
        <w:gridCol w:w="7161"/>
      </w:tblGrid>
      <w:tr w:rsidR="00175ADE" w:rsidRPr="003C4037" w:rsidTr="00175ADE">
        <w:trPr>
          <w:jc w:val="center"/>
        </w:trPr>
        <w:tc>
          <w:tcPr>
            <w:tcW w:w="0" w:type="auto"/>
            <w:gridSpan w:val="2"/>
            <w:shd w:val="clear" w:color="auto" w:fill="auto"/>
          </w:tcPr>
          <w:p w:rsidR="00175ADE" w:rsidRPr="003C4037" w:rsidRDefault="00175ADE" w:rsidP="00BB7121">
            <w:pPr>
              <w:jc w:val="center"/>
              <w:rPr>
                <w:b/>
              </w:rPr>
            </w:pPr>
            <w:r>
              <w:rPr>
                <w:b/>
              </w:rPr>
              <w:t>Topology</w:t>
            </w:r>
          </w:p>
        </w:tc>
      </w:tr>
      <w:tr w:rsidR="00175ADE" w:rsidRPr="003C4037" w:rsidTr="00175ADE">
        <w:trPr>
          <w:jc w:val="center"/>
        </w:trPr>
        <w:tc>
          <w:tcPr>
            <w:tcW w:w="0" w:type="auto"/>
            <w:gridSpan w:val="2"/>
            <w:shd w:val="clear" w:color="auto" w:fill="auto"/>
          </w:tcPr>
          <w:p w:rsidR="00175ADE" w:rsidRDefault="00175ADE" w:rsidP="00175ADE">
            <w:pPr>
              <w:jc w:val="center"/>
              <w:rPr>
                <w:noProof/>
                <w:lang w:val="en-US"/>
              </w:rPr>
            </w:pPr>
          </w:p>
          <w:p w:rsidR="00175ADE" w:rsidRPr="003C4037" w:rsidRDefault="00175ADE" w:rsidP="00175ADE">
            <w:pPr>
              <w:jc w:val="center"/>
              <w:rPr>
                <w:b/>
                <w:bCs/>
                <w:lang w:val="en-US" w:eastAsia="ko-KR"/>
              </w:rPr>
            </w:pPr>
            <w:r w:rsidRPr="003C4037">
              <w:rPr>
                <w:noProof/>
                <w:lang w:val="en-US"/>
              </w:rPr>
              <w:drawing>
                <wp:inline distT="0" distB="0" distL="0" distR="0" wp14:anchorId="73E3A49A" wp14:editId="7F2EAB71">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ins w:id="21" w:author="Simone Merlin" w:date="2014-02-20T11:01:00Z">
              <w:r>
                <w:rPr>
                  <w:b/>
                  <w:bCs/>
                  <w:lang w:val="en-US" w:eastAsia="ko-KR"/>
                </w:rPr>
                <w:t xml:space="preserve"> </w:t>
              </w:r>
            </w:ins>
            <w:ins w:id="22" w:author="Simone Merlin" w:date="2014-02-20T11:49:00Z">
              <w:r w:rsidRPr="003C4037">
                <w:rPr>
                  <w:noProof/>
                  <w:lang w:val="en-US"/>
                </w:rPr>
                <w:drawing>
                  <wp:inline distT="0" distB="0" distL="0" distR="0" wp14:anchorId="3C7405DD" wp14:editId="4A11B3D8">
                    <wp:extent cx="2328530" cy="1236295"/>
                    <wp:effectExtent l="0" t="0" r="0" b="254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23451" cy="1233599"/>
                            </a:xfrm>
                            <a:prstGeom prst="rect">
                              <a:avLst/>
                            </a:prstGeom>
                            <a:noFill/>
                            <a:ln>
                              <a:noFill/>
                            </a:ln>
                            <a:effectLst/>
                            <a:extLst/>
                          </pic:spPr>
                        </pic:pic>
                      </a:graphicData>
                    </a:graphic>
                  </wp:inline>
                </w:drawing>
              </w:r>
            </w:ins>
          </w:p>
          <w:p w:rsidR="00175ADE" w:rsidRPr="003C4037" w:rsidRDefault="00175ADE" w:rsidP="00175ADE">
            <w:pPr>
              <w:keepNext/>
              <w:jc w:val="center"/>
            </w:pPr>
          </w:p>
          <w:p w:rsidR="00175ADE" w:rsidRPr="003C4037" w:rsidRDefault="00175ADE" w:rsidP="00175ADE">
            <w:pPr>
              <w:jc w:val="center"/>
              <w:rPr>
                <w:b/>
              </w:rPr>
            </w:pPr>
            <w:r w:rsidRPr="003C4037">
              <w:t xml:space="preserve">Figure </w:t>
            </w:r>
            <w:r w:rsidRPr="003C4037">
              <w:fldChar w:fldCharType="begin"/>
            </w:r>
            <w:r w:rsidRPr="003C4037">
              <w:instrText xml:space="preserve"> SEQ Figure \* ARABIC </w:instrText>
            </w:r>
            <w:r w:rsidRPr="003C4037">
              <w:fldChar w:fldCharType="separate"/>
            </w:r>
            <w:r>
              <w:rPr>
                <w:noProof/>
              </w:rPr>
              <w:t>1</w:t>
            </w:r>
            <w:r w:rsidRPr="003C4037">
              <w:fldChar w:fldCharType="end"/>
            </w:r>
            <w:r w:rsidRPr="003C4037">
              <w:t xml:space="preserve"> - Residential building layout</w:t>
            </w:r>
          </w:p>
        </w:tc>
      </w:tr>
      <w:tr w:rsidR="00175ADE" w:rsidRPr="003C4037" w:rsidTr="00175ADE">
        <w:trPr>
          <w:jc w:val="center"/>
        </w:trPr>
        <w:tc>
          <w:tcPr>
            <w:tcW w:w="0" w:type="auto"/>
            <w:shd w:val="clear" w:color="auto" w:fill="auto"/>
          </w:tcPr>
          <w:p w:rsidR="00175ADE" w:rsidRPr="003C4037" w:rsidRDefault="00175ADE" w:rsidP="00BB7121">
            <w:pPr>
              <w:jc w:val="center"/>
              <w:rPr>
                <w:b/>
              </w:rPr>
            </w:pPr>
            <w:r w:rsidRPr="003C4037">
              <w:rPr>
                <w:b/>
              </w:rPr>
              <w:t>Parameter</w:t>
            </w:r>
          </w:p>
        </w:tc>
        <w:tc>
          <w:tcPr>
            <w:tcW w:w="0" w:type="auto"/>
            <w:shd w:val="clear" w:color="auto" w:fill="auto"/>
          </w:tcPr>
          <w:p w:rsidR="00175ADE" w:rsidRPr="003C4037" w:rsidRDefault="00175ADE" w:rsidP="00BB7121">
            <w:pPr>
              <w:jc w:val="center"/>
              <w:rPr>
                <w:b/>
              </w:rPr>
            </w:pPr>
            <w:r w:rsidRPr="003C4037">
              <w:rPr>
                <w:b/>
              </w:rPr>
              <w:t>Value</w:t>
            </w:r>
          </w:p>
        </w:tc>
      </w:tr>
      <w:tr w:rsidR="00175ADE" w:rsidRPr="003C4037" w:rsidTr="00175ADE">
        <w:trPr>
          <w:trHeight w:val="440"/>
          <w:jc w:val="center"/>
        </w:trPr>
        <w:tc>
          <w:tcPr>
            <w:tcW w:w="0" w:type="auto"/>
            <w:shd w:val="clear" w:color="auto" w:fill="C2D69B" w:themeFill="accent3" w:themeFillTint="99"/>
          </w:tcPr>
          <w:p w:rsidR="00175ADE" w:rsidRPr="003C4037" w:rsidRDefault="00175ADE"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175ADE" w:rsidRPr="00E84C4B" w:rsidRDefault="00175ADE" w:rsidP="001D3327">
            <w:pPr>
              <w:rPr>
                <w:bCs/>
                <w:lang w:val="en-US" w:eastAsia="ko-KR"/>
              </w:rPr>
            </w:pPr>
            <w:r w:rsidRPr="00AB2076">
              <w:rPr>
                <w:bCs/>
                <w:lang w:val="en-US" w:eastAsia="ko-KR"/>
              </w:rPr>
              <w:t>Multi-floor building</w:t>
            </w:r>
          </w:p>
          <w:p w:rsidR="00175ADE" w:rsidRPr="003C4037" w:rsidRDefault="00175ADE" w:rsidP="00CD27C9">
            <w:pPr>
              <w:numPr>
                <w:ilvl w:val="0"/>
                <w:numId w:val="7"/>
              </w:numPr>
              <w:rPr>
                <w:lang w:val="en-US" w:eastAsia="ko-KR"/>
              </w:rPr>
            </w:pPr>
            <w:r w:rsidRPr="003C4037">
              <w:rPr>
                <w:lang w:val="en-US" w:eastAsia="ko-KR"/>
              </w:rPr>
              <w:t>5 floors, 3 m height in each floor</w:t>
            </w:r>
          </w:p>
          <w:p w:rsidR="00175ADE" w:rsidRPr="003C4037" w:rsidRDefault="00175ADE" w:rsidP="00CD27C9">
            <w:pPr>
              <w:numPr>
                <w:ilvl w:val="0"/>
                <w:numId w:val="7"/>
              </w:numPr>
              <w:rPr>
                <w:lang w:val="en-US" w:eastAsia="ko-KR"/>
              </w:rPr>
            </w:pPr>
            <w:r w:rsidRPr="003C4037">
              <w:rPr>
                <w:lang w:val="en-US" w:eastAsia="ko-KR"/>
              </w:rPr>
              <w:t>2x10 rooms in each floor</w:t>
            </w:r>
          </w:p>
          <w:p w:rsidR="00175ADE" w:rsidRPr="00E84C4B" w:rsidRDefault="00175ADE" w:rsidP="00E84C4B">
            <w:pPr>
              <w:numPr>
                <w:ilvl w:val="0"/>
                <w:numId w:val="7"/>
              </w:numPr>
              <w:rPr>
                <w:lang w:val="en-US" w:eastAsia="ko-KR"/>
              </w:rPr>
            </w:pPr>
            <w:r>
              <w:rPr>
                <w:lang w:val="en-US" w:eastAsia="ko-KR"/>
              </w:rPr>
              <w:t>Apartment</w:t>
            </w:r>
            <w:r w:rsidRPr="003C4037">
              <w:rPr>
                <w:lang w:val="en-US" w:eastAsia="ko-KR"/>
              </w:rPr>
              <w:t xml:space="preserve"> size:10m x 10m x 3m</w:t>
            </w:r>
          </w:p>
        </w:tc>
      </w:tr>
      <w:tr w:rsidR="00175ADE" w:rsidRPr="003C4037" w:rsidTr="00175ADE">
        <w:trPr>
          <w:jc w:val="center"/>
        </w:trPr>
        <w:tc>
          <w:tcPr>
            <w:tcW w:w="0" w:type="auto"/>
            <w:shd w:val="clear" w:color="auto" w:fill="C2D69B" w:themeFill="accent3" w:themeFillTint="99"/>
          </w:tcPr>
          <w:p w:rsidR="00175ADE" w:rsidRPr="003C4037" w:rsidRDefault="00175ADE" w:rsidP="001D3327">
            <w:r w:rsidRPr="003C4037">
              <w:t>APs location</w:t>
            </w:r>
          </w:p>
        </w:tc>
        <w:tc>
          <w:tcPr>
            <w:tcW w:w="0" w:type="auto"/>
            <w:shd w:val="clear" w:color="auto" w:fill="C2D69B" w:themeFill="accent3" w:themeFillTint="99"/>
          </w:tcPr>
          <w:p w:rsidR="00175ADE" w:rsidRPr="007D2CDD" w:rsidRDefault="00175ADE"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175ADE" w:rsidRPr="003C4037" w:rsidTr="00175ADE">
        <w:trPr>
          <w:trHeight w:val="440"/>
          <w:jc w:val="center"/>
        </w:trPr>
        <w:tc>
          <w:tcPr>
            <w:tcW w:w="0" w:type="auto"/>
            <w:shd w:val="clear" w:color="auto" w:fill="C2D69B" w:themeFill="accent3" w:themeFillTint="99"/>
          </w:tcPr>
          <w:p w:rsidR="00175ADE" w:rsidRPr="003C4037" w:rsidRDefault="00175ADE" w:rsidP="001D3327">
            <w:r>
              <w:t>AP Type</w:t>
            </w:r>
          </w:p>
        </w:tc>
        <w:tc>
          <w:tcPr>
            <w:tcW w:w="0" w:type="auto"/>
            <w:shd w:val="clear" w:color="auto" w:fill="C2D69B" w:themeFill="accent3" w:themeFillTint="99"/>
          </w:tcPr>
          <w:p w:rsidR="00175ADE" w:rsidRDefault="00175ADE" w:rsidP="00976695">
            <w:pPr>
              <w:rPr>
                <w:lang w:val="en-US"/>
              </w:rPr>
            </w:pPr>
            <w:r>
              <w:rPr>
                <w:lang w:val="en-US"/>
              </w:rPr>
              <w:t>M APs in the building</w:t>
            </w:r>
          </w:p>
          <w:p w:rsidR="00175ADE" w:rsidRDefault="00175ADE" w:rsidP="001B69AE">
            <w:pPr>
              <w:rPr>
                <w:lang w:val="en-US"/>
              </w:rPr>
            </w:pPr>
            <w:r>
              <w:rPr>
                <w:lang w:val="en-US"/>
              </w:rPr>
              <w:t>AP</w:t>
            </w:r>
            <w:r w:rsidRPr="006F0CD5">
              <w:rPr>
                <w:lang w:val="en-US"/>
              </w:rPr>
              <w:t xml:space="preserve">_1 to </w:t>
            </w:r>
            <w:r>
              <w:rPr>
                <w:lang w:val="en-US"/>
              </w:rPr>
              <w:t>AP_M1</w:t>
            </w:r>
            <w:r w:rsidRPr="006F0CD5">
              <w:rPr>
                <w:lang w:val="en-US"/>
              </w:rPr>
              <w:t>: HEW</w:t>
            </w:r>
            <w:r w:rsidRPr="006F0CD5">
              <w:rPr>
                <w:lang w:val="en-US"/>
              </w:rPr>
              <w:br/>
            </w:r>
            <w:r>
              <w:rPr>
                <w:lang w:val="en-US"/>
              </w:rPr>
              <w:t>AP</w:t>
            </w:r>
            <w:r w:rsidRPr="006F0CD5">
              <w:rPr>
                <w:lang w:val="en-US"/>
              </w:rPr>
              <w:t>_{</w:t>
            </w:r>
            <w:r>
              <w:rPr>
                <w:lang w:val="en-US"/>
              </w:rPr>
              <w:t>M1+1</w:t>
            </w:r>
            <w:r w:rsidRPr="006F0CD5">
              <w:rPr>
                <w:lang w:val="en-US"/>
              </w:rPr>
              <w:t xml:space="preserve">} to </w:t>
            </w:r>
            <w:r>
              <w:rPr>
                <w:lang w:val="en-US"/>
              </w:rPr>
              <w:t>AP_M</w:t>
            </w:r>
            <w:r w:rsidRPr="006F0CD5">
              <w:rPr>
                <w:lang w:val="en-US"/>
              </w:rPr>
              <w:t>: non-HEW</w:t>
            </w:r>
            <w:r w:rsidRPr="006F0CD5">
              <w:rPr>
                <w:lang w:val="en-US"/>
              </w:rPr>
              <w:br/>
            </w:r>
            <w:del w:id="23" w:author="Simone Merlin" w:date="2014-03-13T15:38:00Z">
              <w:r w:rsidRPr="006F0CD5" w:rsidDel="00211AC0">
                <w:rPr>
                  <w:lang w:val="en-US"/>
                </w:rPr>
                <w:delText>(</w:delText>
              </w:r>
            </w:del>
            <w:r>
              <w:rPr>
                <w:lang w:val="en-US"/>
              </w:rPr>
              <w:t>M</w:t>
            </w:r>
            <w:r w:rsidRPr="006F0CD5">
              <w:rPr>
                <w:lang w:val="en-US"/>
              </w:rPr>
              <w:t xml:space="preserve"> = </w:t>
            </w:r>
            <w:r>
              <w:rPr>
                <w:lang w:val="en-US"/>
              </w:rPr>
              <w:t>Number of Apartments = 100</w:t>
            </w:r>
            <w:r w:rsidRPr="006F0CD5">
              <w:rPr>
                <w:lang w:val="en-US"/>
              </w:rPr>
              <w:t xml:space="preserve">, </w:t>
            </w:r>
            <w:r>
              <w:rPr>
                <w:lang w:val="en-US"/>
              </w:rPr>
              <w:t>M1</w:t>
            </w:r>
            <w:r w:rsidRPr="006F0CD5">
              <w:rPr>
                <w:lang w:val="en-US"/>
              </w:rPr>
              <w:t xml:space="preserve"> =</w:t>
            </w:r>
            <w:r>
              <w:rPr>
                <w:lang w:val="en-US"/>
              </w:rPr>
              <w:t xml:space="preserve"> </w:t>
            </w:r>
            <w:r w:rsidRPr="006F0CD5">
              <w:rPr>
                <w:lang w:val="en-US"/>
              </w:rPr>
              <w:t xml:space="preserve"> TBD</w:t>
            </w:r>
            <w:del w:id="24" w:author="Simone Merlin" w:date="2014-03-13T15:38:00Z">
              <w:r w:rsidRPr="006F0CD5" w:rsidDel="00211AC0">
                <w:rPr>
                  <w:lang w:val="en-US"/>
                </w:rPr>
                <w:delText>)</w:delText>
              </w:r>
            </w:del>
          </w:p>
          <w:p w:rsidR="00175ADE" w:rsidRDefault="00175ADE" w:rsidP="001B69AE">
            <w:pPr>
              <w:rPr>
                <w:lang w:val="en-US"/>
              </w:rPr>
            </w:pPr>
            <w:commentRangeStart w:id="25"/>
            <w:r>
              <w:rPr>
                <w:lang w:val="en-US"/>
              </w:rPr>
              <w:t>Non-HEW = 11b/g (TBD) in 2.4GHz</w:t>
            </w:r>
          </w:p>
          <w:p w:rsidR="00175ADE" w:rsidRDefault="00175ADE" w:rsidP="0071692D">
            <w:pPr>
              <w:rPr>
                <w:lang w:val="en-US"/>
              </w:rPr>
            </w:pPr>
            <w:r>
              <w:rPr>
                <w:lang w:val="en-US"/>
              </w:rPr>
              <w:t xml:space="preserve">Non-HEW = 11ac (TBD) in 5GHz </w:t>
            </w:r>
            <w:commentRangeEnd w:id="25"/>
            <w:r>
              <w:rPr>
                <w:rStyle w:val="CommentReference"/>
              </w:rPr>
              <w:commentReference w:id="25"/>
            </w:r>
          </w:p>
          <w:p w:rsidR="00175ADE" w:rsidRDefault="00175ADE" w:rsidP="0071692D">
            <w:pPr>
              <w:rPr>
                <w:lang w:val="en-US"/>
              </w:rPr>
            </w:pPr>
          </w:p>
          <w:p w:rsidR="00175ADE" w:rsidRDefault="00175ADE" w:rsidP="0071692D">
            <w:pPr>
              <w:rPr>
                <w:lang w:val="en-US"/>
              </w:rPr>
            </w:pPr>
            <w:ins w:id="26" w:author="Simone Merlin" w:date="2014-03-13T15:27:00Z">
              <w:r>
                <w:rPr>
                  <w:lang w:val="en-US"/>
                </w:rPr>
                <w:t>[M1=0]</w:t>
              </w:r>
            </w:ins>
          </w:p>
          <w:p w:rsidR="00175ADE" w:rsidRDefault="00175ADE" w:rsidP="0071692D">
            <w:pPr>
              <w:rPr>
                <w:lang w:val="en-US"/>
              </w:rPr>
            </w:pPr>
          </w:p>
        </w:tc>
      </w:tr>
      <w:tr w:rsidR="00175ADE" w:rsidRPr="003C4037" w:rsidTr="00175ADE">
        <w:trPr>
          <w:trHeight w:val="440"/>
          <w:jc w:val="center"/>
        </w:trPr>
        <w:tc>
          <w:tcPr>
            <w:tcW w:w="0" w:type="auto"/>
            <w:shd w:val="clear" w:color="auto" w:fill="C2D69B" w:themeFill="accent3" w:themeFillTint="99"/>
          </w:tcPr>
          <w:p w:rsidR="00175ADE" w:rsidRPr="003C4037" w:rsidRDefault="00175ADE" w:rsidP="001D3327">
            <w:r w:rsidRPr="003C4037">
              <w:t>STAs location</w:t>
            </w:r>
          </w:p>
        </w:tc>
        <w:tc>
          <w:tcPr>
            <w:tcW w:w="0" w:type="auto"/>
            <w:shd w:val="clear" w:color="auto" w:fill="C2D69B" w:themeFill="accent3" w:themeFillTint="99"/>
          </w:tcPr>
          <w:p w:rsidR="00175ADE" w:rsidRDefault="00175ADE" w:rsidP="00DA5850">
            <w:pPr>
              <w:rPr>
                <w:ins w:id="27" w:author="Simone Merlin" w:date="2014-03-13T15:27:00Z"/>
                <w:lang w:val="en-US"/>
              </w:rPr>
            </w:pPr>
            <w:r>
              <w:rPr>
                <w:lang w:val="en-US"/>
              </w:rPr>
              <w:t>In each apartment</w:t>
            </w:r>
            <w:r w:rsidRPr="003C4037">
              <w:rPr>
                <w:lang w:val="en-US"/>
              </w:rPr>
              <w:t xml:space="preserve">, place STAs in random </w:t>
            </w:r>
            <w:proofErr w:type="spellStart"/>
            <w:r w:rsidRPr="003C4037">
              <w:rPr>
                <w:lang w:val="en-US"/>
              </w:rPr>
              <w:t>xy</w:t>
            </w:r>
            <w:proofErr w:type="spellEnd"/>
            <w:r w:rsidRPr="003C4037">
              <w:rPr>
                <w:lang w:val="en-US"/>
              </w:rPr>
              <w:t xml:space="preserve">-locations (uniform distribution) at </w:t>
            </w:r>
            <w:r>
              <w:rPr>
                <w:rFonts w:eastAsia="Malgun Gothic" w:hint="eastAsia"/>
                <w:lang w:val="en-US" w:eastAsia="ko-KR"/>
              </w:rPr>
              <w:t xml:space="preserve">z = </w:t>
            </w:r>
            <w:r w:rsidRPr="003C4037">
              <w:rPr>
                <w:lang w:val="en-US"/>
              </w:rPr>
              <w:t>1.5m above the floor level</w:t>
            </w:r>
            <w:r>
              <w:rPr>
                <w:rFonts w:eastAsia="Malgun Gothic" w:hint="eastAsia"/>
                <w:lang w:val="en-US" w:eastAsia="ko-KR"/>
              </w:rPr>
              <w:t xml:space="preserve"> of the apartment</w:t>
            </w:r>
            <w:r>
              <w:rPr>
                <w:lang w:val="en-US"/>
              </w:rPr>
              <w:t xml:space="preserve">, at a minimum distance TBD from the AP </w:t>
            </w:r>
          </w:p>
          <w:p w:rsidR="00175ADE" w:rsidRDefault="00175ADE" w:rsidP="00DA5850">
            <w:pPr>
              <w:rPr>
                <w:ins w:id="28" w:author="Simone Merlin" w:date="2014-03-13T15:27:00Z"/>
                <w:lang w:val="en-US"/>
              </w:rPr>
            </w:pPr>
          </w:p>
          <w:p w:rsidR="00175ADE" w:rsidRDefault="00175ADE" w:rsidP="00DA5850">
            <w:pPr>
              <w:rPr>
                <w:ins w:id="29" w:author="Simone Merlin" w:date="2014-03-14T10:09:00Z"/>
                <w:lang w:val="en-US"/>
              </w:rPr>
            </w:pPr>
            <w:ins w:id="30" w:author="Simone Merlin" w:date="2014-03-13T15:27:00Z">
              <w:r>
                <w:rPr>
                  <w:lang w:val="en-US"/>
                </w:rPr>
                <w:t xml:space="preserve">[TBD=0 (see also </w:t>
              </w:r>
              <w:proofErr w:type="spellStart"/>
              <w:r>
                <w:rPr>
                  <w:lang w:val="en-US"/>
                </w:rPr>
                <w:t>pathloss</w:t>
              </w:r>
              <w:proofErr w:type="spellEnd"/>
              <w:r>
                <w:rPr>
                  <w:lang w:val="en-US"/>
                </w:rPr>
                <w:t xml:space="preserve"> model description)]</w:t>
              </w:r>
            </w:ins>
          </w:p>
          <w:p w:rsidR="00370C35" w:rsidRPr="003C4037" w:rsidRDefault="00370C35" w:rsidP="00DA5850">
            <w:pPr>
              <w:rPr>
                <w:lang w:val="en-US"/>
              </w:rPr>
            </w:pPr>
          </w:p>
        </w:tc>
      </w:tr>
      <w:tr w:rsidR="00175ADE" w:rsidRPr="003C4037" w:rsidTr="00175ADE">
        <w:trPr>
          <w:jc w:val="center"/>
        </w:trPr>
        <w:tc>
          <w:tcPr>
            <w:tcW w:w="0" w:type="auto"/>
            <w:shd w:val="clear" w:color="auto" w:fill="C2D69B" w:themeFill="accent3" w:themeFillTint="99"/>
          </w:tcPr>
          <w:p w:rsidR="00175ADE" w:rsidRPr="00FC37DD" w:rsidRDefault="00175ADE" w:rsidP="00FC37DD">
            <w:pPr>
              <w:rPr>
                <w:lang w:val="en-US"/>
              </w:rPr>
            </w:pPr>
            <w:r w:rsidRPr="00FC37DD">
              <w:rPr>
                <w:lang w:val="en-US"/>
              </w:rPr>
              <w:t xml:space="preserve">Number of STA </w:t>
            </w:r>
          </w:p>
          <w:p w:rsidR="00175ADE" w:rsidRPr="003C4037" w:rsidRDefault="00175ADE" w:rsidP="00FC37DD">
            <w:pPr>
              <w:rPr>
                <w:highlight w:val="yellow"/>
              </w:rPr>
            </w:pPr>
            <w:r w:rsidRPr="00FC37DD">
              <w:rPr>
                <w:lang w:val="en-US"/>
              </w:rPr>
              <w:t xml:space="preserve">and </w:t>
            </w:r>
            <w:r>
              <w:rPr>
                <w:lang w:val="en-US"/>
              </w:rPr>
              <w:t xml:space="preserve"> </w:t>
            </w:r>
            <w:r w:rsidRPr="003C4037">
              <w:t>STAs type</w:t>
            </w:r>
          </w:p>
        </w:tc>
        <w:tc>
          <w:tcPr>
            <w:tcW w:w="0" w:type="auto"/>
            <w:shd w:val="clear" w:color="auto" w:fill="C2D69B" w:themeFill="accent3" w:themeFillTint="99"/>
          </w:tcPr>
          <w:p w:rsidR="00175ADE" w:rsidRDefault="00175ADE" w:rsidP="007D2CDD">
            <w:pPr>
              <w:rPr>
                <w:rFonts w:eastAsia="Malgun Gothic"/>
                <w:lang w:val="en-US" w:eastAsia="ko-KR"/>
              </w:rPr>
            </w:pPr>
            <w:r w:rsidRPr="006F0CD5">
              <w:rPr>
                <w:lang w:val="en-US"/>
              </w:rPr>
              <w:t xml:space="preserve">N STAs in each </w:t>
            </w:r>
            <w:r>
              <w:rPr>
                <w:lang w:val="en-US"/>
              </w:rPr>
              <w:t>apartment</w:t>
            </w:r>
            <w:r w:rsidRPr="006F0CD5">
              <w:rPr>
                <w:lang w:val="en-US"/>
              </w:rPr>
              <w:t xml:space="preserve">. </w:t>
            </w:r>
            <w:r w:rsidRPr="006F0CD5">
              <w:rPr>
                <w:lang w:val="en-US"/>
              </w:rPr>
              <w:br/>
              <w:t>STA_1</w:t>
            </w:r>
            <w:r w:rsidRPr="007D2CDD">
              <w:rPr>
                <w:lang w:val="en-US"/>
              </w:rPr>
              <w:t xml:space="preserve"> to </w:t>
            </w:r>
            <w:r>
              <w:rPr>
                <w:lang w:val="en-US"/>
              </w:rPr>
              <w:t>STA_</w:t>
            </w:r>
            <w:r w:rsidRPr="006F0CD5">
              <w:rPr>
                <w:lang w:val="en-US"/>
              </w:rPr>
              <w:t>N</w:t>
            </w:r>
            <w:r>
              <w:rPr>
                <w:lang w:val="en-US"/>
              </w:rPr>
              <w:t>1</w:t>
            </w:r>
            <w:r w:rsidRPr="006F0CD5">
              <w:rPr>
                <w:lang w:val="en-US"/>
              </w:rPr>
              <w:t>:</w:t>
            </w:r>
            <w:r w:rsidRPr="007D2CDD">
              <w:rPr>
                <w:lang w:val="en-US"/>
              </w:rPr>
              <w:t xml:space="preserve"> HEW</w:t>
            </w:r>
            <w:r w:rsidRPr="006F0CD5">
              <w:rPr>
                <w:lang w:val="en-US"/>
              </w:rPr>
              <w:br/>
              <w:t>STA_{N</w:t>
            </w:r>
            <w:r>
              <w:rPr>
                <w:lang w:val="en-US"/>
              </w:rPr>
              <w:t>1</w:t>
            </w:r>
            <w:r w:rsidRPr="006F0CD5">
              <w:rPr>
                <w:lang w:val="en-US"/>
              </w:rPr>
              <w:t xml:space="preserve"> +1}</w:t>
            </w:r>
            <w:r w:rsidRPr="007D2CDD">
              <w:rPr>
                <w:lang w:val="en-US"/>
              </w:rPr>
              <w:t xml:space="preserve"> to </w:t>
            </w:r>
            <w:r>
              <w:rPr>
                <w:lang w:val="en-US"/>
              </w:rPr>
              <w:t>STA_</w:t>
            </w:r>
            <w:r w:rsidRPr="006F0CD5">
              <w:rPr>
                <w:lang w:val="en-US"/>
              </w:rPr>
              <w:t>N</w:t>
            </w:r>
            <w:r w:rsidRPr="007D2CDD">
              <w:rPr>
                <w:lang w:val="en-US"/>
              </w:rPr>
              <w:t>: non-HEW</w:t>
            </w:r>
            <w:r w:rsidRPr="006F0CD5">
              <w:rPr>
                <w:lang w:val="en-US"/>
              </w:rPr>
              <w:br/>
            </w:r>
            <w:commentRangeStart w:id="31"/>
            <w:del w:id="32" w:author="Simone Merlin" w:date="2014-03-13T15:38:00Z">
              <w:r w:rsidRPr="006F0CD5" w:rsidDel="00211AC0">
                <w:rPr>
                  <w:lang w:val="en-US"/>
                </w:rPr>
                <w:delText>(</w:delText>
              </w:r>
            </w:del>
            <w:r w:rsidRPr="006F0CD5">
              <w:rPr>
                <w:lang w:val="en-US"/>
              </w:rPr>
              <w:t>N</w:t>
            </w:r>
            <w:r>
              <w:rPr>
                <w:lang w:val="en-US"/>
              </w:rPr>
              <w:t xml:space="preserve"> = TBD, N</w:t>
            </w:r>
            <w:r>
              <w:rPr>
                <w:rFonts w:eastAsia="Malgun Gothic" w:hint="eastAsia"/>
                <w:lang w:val="en-US" w:eastAsia="ko-KR"/>
              </w:rPr>
              <w:t>1</w:t>
            </w:r>
            <w:r w:rsidRPr="006F0CD5">
              <w:rPr>
                <w:lang w:val="en-US"/>
              </w:rPr>
              <w:t xml:space="preserve"> = TBD</w:t>
            </w:r>
            <w:del w:id="33" w:author="Simone Merlin" w:date="2014-03-13T15:38:00Z">
              <w:r w:rsidRPr="006F0CD5" w:rsidDel="00211AC0">
                <w:rPr>
                  <w:lang w:val="en-US"/>
                </w:rPr>
                <w:delText>)</w:delText>
              </w:r>
            </w:del>
            <w:commentRangeEnd w:id="31"/>
            <w:r>
              <w:rPr>
                <w:rStyle w:val="CommentReference"/>
              </w:rPr>
              <w:commentReference w:id="31"/>
            </w:r>
          </w:p>
          <w:p w:rsidR="00175ADE" w:rsidRDefault="00175ADE" w:rsidP="007D2CDD">
            <w:pPr>
              <w:rPr>
                <w:lang w:val="en-US"/>
              </w:rPr>
            </w:pPr>
            <w:commentRangeStart w:id="34"/>
            <w:r>
              <w:rPr>
                <w:lang w:val="en-US"/>
              </w:rPr>
              <w:t>Non-HEW = 11b/g (TBD) in 2.4GHz</w:t>
            </w:r>
          </w:p>
          <w:p w:rsidR="00175ADE" w:rsidRDefault="00175ADE" w:rsidP="007D2CDD">
            <w:pPr>
              <w:rPr>
                <w:ins w:id="35" w:author="Simone Merlin" w:date="2014-03-13T15:27:00Z"/>
                <w:lang w:val="en-US"/>
              </w:rPr>
            </w:pPr>
            <w:r>
              <w:rPr>
                <w:lang w:val="en-US"/>
              </w:rPr>
              <w:t>Non-HEW = 11ac (TBD) in 5GHz</w:t>
            </w:r>
            <w:commentRangeEnd w:id="34"/>
            <w:r>
              <w:rPr>
                <w:rStyle w:val="CommentReference"/>
              </w:rPr>
              <w:commentReference w:id="34"/>
            </w:r>
          </w:p>
          <w:p w:rsidR="00175ADE" w:rsidRDefault="00175ADE" w:rsidP="007D2CDD">
            <w:pPr>
              <w:rPr>
                <w:ins w:id="36" w:author="Simone Merlin" w:date="2014-03-13T15:27:00Z"/>
                <w:lang w:val="en-US"/>
              </w:rPr>
            </w:pPr>
          </w:p>
          <w:p w:rsidR="00175ADE" w:rsidRDefault="00175ADE" w:rsidP="00E84C4B">
            <w:pPr>
              <w:rPr>
                <w:ins w:id="37" w:author="Simone Merlin" w:date="2014-03-13T15:27:00Z"/>
                <w:lang w:val="en-US"/>
              </w:rPr>
            </w:pPr>
            <w:ins w:id="38" w:author="Simone Merlin" w:date="2014-03-13T15:27:00Z">
              <w:r>
                <w:rPr>
                  <w:lang w:val="en-US"/>
                </w:rPr>
                <w:t>[N=1</w:t>
              </w:r>
            </w:ins>
            <w:ins w:id="39" w:author="Simone Merlin" w:date="2014-03-13T16:40:00Z">
              <w:r w:rsidR="00121F76">
                <w:rPr>
                  <w:lang w:val="en-US"/>
                </w:rPr>
                <w:t>,</w:t>
              </w:r>
            </w:ins>
            <w:ins w:id="40" w:author="Simone Merlin" w:date="2014-03-13T15:28:00Z">
              <w:r>
                <w:rPr>
                  <w:lang w:val="en-US"/>
                </w:rPr>
                <w:t xml:space="preserve"> </w:t>
              </w:r>
            </w:ins>
            <w:ins w:id="41" w:author="Simone Merlin" w:date="2014-03-13T15:27:00Z">
              <w:r>
                <w:rPr>
                  <w:lang w:val="en-US"/>
                </w:rPr>
                <w:t>N1=0]</w:t>
              </w:r>
            </w:ins>
          </w:p>
          <w:p w:rsidR="00175ADE" w:rsidRPr="007D2CDD" w:rsidRDefault="00175ADE" w:rsidP="007D2CDD">
            <w:pPr>
              <w:rPr>
                <w:rFonts w:eastAsia="Malgun Gothic"/>
                <w:lang w:val="en-US" w:eastAsia="ko-KR"/>
              </w:rPr>
            </w:pPr>
          </w:p>
        </w:tc>
      </w:tr>
      <w:tr w:rsidR="003D136E" w:rsidRPr="003C4037" w:rsidTr="00E11552">
        <w:trPr>
          <w:trHeight w:val="2240"/>
          <w:jc w:val="center"/>
        </w:trPr>
        <w:tc>
          <w:tcPr>
            <w:tcW w:w="0" w:type="auto"/>
            <w:shd w:val="clear" w:color="auto" w:fill="C2D69B" w:themeFill="accent3" w:themeFillTint="99"/>
          </w:tcPr>
          <w:p w:rsidR="003D136E" w:rsidRPr="003C4037" w:rsidRDefault="003D136E" w:rsidP="001D3327">
            <w:r w:rsidRPr="003C4037">
              <w:rPr>
                <w:lang w:val="en-US" w:eastAsia="ko-KR"/>
              </w:rPr>
              <w:lastRenderedPageBreak/>
              <w:t>Channel Model</w:t>
            </w:r>
          </w:p>
          <w:p w:rsidR="003D136E" w:rsidRPr="003C4037" w:rsidRDefault="003D136E" w:rsidP="001D3327">
            <w:ins w:id="42" w:author="Simone Merlin" w:date="2014-03-13T19:25:00Z">
              <w:r>
                <w:rPr>
                  <w:lang w:val="en-US" w:eastAsia="ko-KR"/>
                </w:rPr>
                <w:t xml:space="preserve">And </w:t>
              </w:r>
            </w:ins>
            <w:r w:rsidRPr="003C4037">
              <w:rPr>
                <w:lang w:val="en-US" w:eastAsia="ko-KR"/>
              </w:rPr>
              <w:t>Penetration Losses</w:t>
            </w:r>
          </w:p>
        </w:tc>
        <w:tc>
          <w:tcPr>
            <w:tcW w:w="0" w:type="auto"/>
            <w:shd w:val="clear" w:color="auto" w:fill="C2D69B" w:themeFill="accent3" w:themeFillTint="99"/>
          </w:tcPr>
          <w:p w:rsidR="003D136E" w:rsidRDefault="003D136E" w:rsidP="00502018">
            <w:pPr>
              <w:rPr>
                <w:ins w:id="43" w:author="Simone Merlin" w:date="2014-03-13T14:43:00Z"/>
                <w:rFonts w:eastAsia="Malgun Gothic"/>
                <w:lang w:eastAsia="ko-KR"/>
              </w:rPr>
            </w:pPr>
          </w:p>
          <w:p w:rsidR="003D136E" w:rsidRPr="003D136E" w:rsidRDefault="003D136E" w:rsidP="00502018">
            <w:pPr>
              <w:rPr>
                <w:ins w:id="44" w:author="Simone Merlin" w:date="2014-03-13T14:44:00Z"/>
                <w:rFonts w:eastAsia="Malgun Gothic"/>
                <w:u w:val="single"/>
                <w:lang w:eastAsia="ko-KR"/>
              </w:rPr>
            </w:pPr>
            <w:ins w:id="45" w:author="Simone Merlin" w:date="2014-03-13T19:26:00Z">
              <w:r>
                <w:rPr>
                  <w:rFonts w:eastAsia="Malgun Gothic"/>
                  <w:u w:val="single"/>
                  <w:lang w:eastAsia="ko-KR"/>
                </w:rPr>
                <w:t>F</w:t>
              </w:r>
            </w:ins>
            <w:ins w:id="46" w:author="Simone Merlin" w:date="2014-03-13T14:44:00Z">
              <w:r w:rsidRPr="003D136E">
                <w:rPr>
                  <w:rFonts w:eastAsia="Malgun Gothic"/>
                  <w:u w:val="single"/>
                  <w:lang w:eastAsia="ko-KR"/>
                </w:rPr>
                <w:t>ading</w:t>
              </w:r>
            </w:ins>
            <w:ins w:id="47" w:author="Simone Merlin" w:date="2014-03-13T19:26:00Z">
              <w:r>
                <w:rPr>
                  <w:rFonts w:eastAsia="Malgun Gothic"/>
                  <w:u w:val="single"/>
                  <w:lang w:eastAsia="ko-KR"/>
                </w:rPr>
                <w:t xml:space="preserve"> model</w:t>
              </w:r>
            </w:ins>
          </w:p>
          <w:p w:rsidR="003D136E" w:rsidRDefault="003D136E" w:rsidP="00502018">
            <w:pPr>
              <w:rPr>
                <w:ins w:id="48" w:author="Simone Merlin" w:date="2014-03-13T14:43:00Z"/>
                <w:rFonts w:eastAsia="Malgun Gothic"/>
                <w:lang w:eastAsia="ko-KR"/>
              </w:rPr>
            </w:pPr>
          </w:p>
          <w:p w:rsidR="003D136E" w:rsidRDefault="003D136E" w:rsidP="00502018">
            <w:pPr>
              <w:rPr>
                <w:ins w:id="49" w:author="Simone Merlin" w:date="2014-03-13T14:44:00Z"/>
                <w:lang w:val="en-US"/>
              </w:rPr>
            </w:pPr>
            <w:proofErr w:type="spellStart"/>
            <w:ins w:id="50" w:author="Simone Merlin" w:date="2014-03-13T14:44:00Z">
              <w:r>
                <w:rPr>
                  <w:rFonts w:eastAsia="Malgun Gothic" w:hint="eastAsia"/>
                  <w:lang w:val="en-US" w:eastAsia="ko-KR"/>
                </w:rPr>
                <w:t>TGac</w:t>
              </w:r>
              <w:proofErr w:type="spellEnd"/>
              <w:r w:rsidRPr="00ED4366">
                <w:rPr>
                  <w:lang w:val="en-US"/>
                </w:rPr>
                <w:t xml:space="preserve"> channel model </w:t>
              </w:r>
            </w:ins>
            <w:ins w:id="51" w:author="Simone Merlin" w:date="2014-03-14T11:36:00Z">
              <w:r w:rsidR="00E372BF">
                <w:rPr>
                  <w:lang w:val="en-US"/>
                </w:rPr>
                <w:t>D</w:t>
              </w:r>
            </w:ins>
            <w:ins w:id="52" w:author="Simone Merlin" w:date="2014-03-13T14:44:00Z">
              <w:r>
                <w:rPr>
                  <w:lang w:val="en-US"/>
                </w:rPr>
                <w:t xml:space="preserve"> for all the links</w:t>
              </w:r>
            </w:ins>
            <w:ins w:id="53" w:author="Simone Merlin" w:date="2014-03-13T19:26:00Z">
              <w:r>
                <w:rPr>
                  <w:lang w:val="en-US"/>
                </w:rPr>
                <w:t>.</w:t>
              </w:r>
            </w:ins>
          </w:p>
          <w:p w:rsidR="003D136E" w:rsidDel="00BB2B24" w:rsidRDefault="003D136E" w:rsidP="00502018">
            <w:pPr>
              <w:rPr>
                <w:del w:id="54" w:author="Simone Merlin" w:date="2014-03-13T14:44:00Z"/>
                <w:rFonts w:eastAsia="Malgun Gothic"/>
                <w:lang w:eastAsia="ko-KR"/>
              </w:rPr>
            </w:pPr>
            <w:del w:id="55" w:author="Simone Merlin" w:date="2014-03-13T14:44:00Z">
              <w:r w:rsidDel="00BB2B24">
                <w:rPr>
                  <w:rFonts w:eastAsia="Malgun Gothic" w:hint="eastAsia"/>
                  <w:lang w:eastAsia="ko-KR"/>
                </w:rPr>
                <w:delText>Option 1.</w:delText>
              </w:r>
            </w:del>
          </w:p>
          <w:p w:rsidR="003D136E" w:rsidRPr="00ED4366" w:rsidDel="00BB2B24" w:rsidRDefault="003D136E" w:rsidP="002416DE">
            <w:pPr>
              <w:rPr>
                <w:del w:id="56" w:author="Simone Merlin" w:date="2014-03-13T14:44:00Z"/>
                <w:lang w:val="en-US"/>
              </w:rPr>
            </w:pPr>
            <w:commentRangeStart w:id="57"/>
            <w:del w:id="58" w:author="Simone Merlin" w:date="2014-03-13T14:44:00Z">
              <w:r w:rsidRPr="00ED4366" w:rsidDel="00BB2B24">
                <w:delText xml:space="preserve">AP-AP: </w:delText>
              </w:r>
              <w:r w:rsidDel="00BB2B24">
                <w:rPr>
                  <w:rFonts w:eastAsia="Malgun Gothic" w:hint="eastAsia"/>
                  <w:lang w:val="en-US" w:eastAsia="ko-KR"/>
                </w:rPr>
                <w:delText>TGac</w:delText>
              </w:r>
              <w:r w:rsidRPr="00ED4366" w:rsidDel="00BB2B24">
                <w:rPr>
                  <w:lang w:val="en-US"/>
                </w:rPr>
                <w:delText xml:space="preserve"> channel model B</w:delText>
              </w:r>
            </w:del>
          </w:p>
          <w:p w:rsidR="003D136E" w:rsidRPr="00ED4366" w:rsidDel="00BB2B24" w:rsidRDefault="003D136E" w:rsidP="002416DE">
            <w:pPr>
              <w:rPr>
                <w:del w:id="59" w:author="Simone Merlin" w:date="2014-03-13T14:44:00Z"/>
                <w:lang w:val="en-US"/>
              </w:rPr>
            </w:pPr>
            <w:del w:id="60" w:author="Simone Merlin" w:date="2014-03-13T14:44:00Z">
              <w:r w:rsidRPr="00ED4366" w:rsidDel="00BB2B24">
                <w:delText>AP-STA:</w:delText>
              </w:r>
              <w:r w:rsidRPr="00ED4366" w:rsidDel="00BB2B24">
                <w:rPr>
                  <w:rFonts w:asciiTheme="minorHAnsi" w:eastAsiaTheme="minorEastAsia" w:cstheme="minorBidi"/>
                  <w:kern w:val="24"/>
                  <w:szCs w:val="24"/>
                  <w:lang w:val="en-US"/>
                </w:rPr>
                <w:delText xml:space="preserve"> </w:delText>
              </w:r>
              <w:r w:rsidRPr="00ED4366" w:rsidDel="00BB2B24">
                <w:rPr>
                  <w:lang w:val="en-US"/>
                </w:rPr>
                <w:delText>TG</w:delText>
              </w:r>
              <w:r w:rsidDel="00BB2B24">
                <w:rPr>
                  <w:rFonts w:eastAsia="Malgun Gothic" w:hint="eastAsia"/>
                  <w:lang w:val="en-US" w:eastAsia="ko-KR"/>
                </w:rPr>
                <w:delText>ac</w:delText>
              </w:r>
              <w:r w:rsidRPr="00ED4366" w:rsidDel="00BB2B24">
                <w:rPr>
                  <w:lang w:val="en-US"/>
                </w:rPr>
                <w:delText xml:space="preserve"> channel model B</w:delText>
              </w:r>
            </w:del>
          </w:p>
          <w:p w:rsidR="003D136E" w:rsidRPr="00ED4366" w:rsidDel="00BB2B24" w:rsidRDefault="003D136E" w:rsidP="002416DE">
            <w:pPr>
              <w:rPr>
                <w:del w:id="61" w:author="Simone Merlin" w:date="2014-03-13T14:44:00Z"/>
                <w:lang w:val="en-US"/>
              </w:rPr>
            </w:pPr>
            <w:del w:id="62" w:author="Simone Merlin" w:date="2014-03-13T14:44:00Z">
              <w:r w:rsidRPr="00ED4366" w:rsidDel="00BB2B24">
                <w:delText>STA-STA:</w:delText>
              </w:r>
              <w:r w:rsidRPr="00ED4366" w:rsidDel="00BB2B24">
                <w:rPr>
                  <w:rFonts w:asciiTheme="minorHAnsi" w:eastAsiaTheme="minorEastAsia" w:cstheme="minorBidi"/>
                  <w:kern w:val="24"/>
                  <w:szCs w:val="24"/>
                  <w:lang w:val="en-US"/>
                </w:rPr>
                <w:delText xml:space="preserve"> </w:delText>
              </w:r>
              <w:r w:rsidRPr="00ED4366" w:rsidDel="00BB2B24">
                <w:rPr>
                  <w:lang w:val="en-US"/>
                </w:rPr>
                <w:delText>TG</w:delText>
              </w:r>
              <w:r w:rsidDel="00BB2B24">
                <w:rPr>
                  <w:rFonts w:eastAsia="Malgun Gothic" w:hint="eastAsia"/>
                  <w:lang w:val="en-US" w:eastAsia="ko-KR"/>
                </w:rPr>
                <w:delText>ac</w:delText>
              </w:r>
              <w:r w:rsidRPr="00ED4366" w:rsidDel="00BB2B24">
                <w:rPr>
                  <w:lang w:val="en-US"/>
                </w:rPr>
                <w:delText xml:space="preserve"> channel model B</w:delText>
              </w:r>
              <w:commentRangeEnd w:id="57"/>
              <w:r w:rsidDel="00BB2B24">
                <w:rPr>
                  <w:rStyle w:val="CommentReference"/>
                </w:rPr>
                <w:commentReference w:id="57"/>
              </w:r>
            </w:del>
          </w:p>
          <w:p w:rsidR="003D136E" w:rsidRPr="00ED4366" w:rsidDel="003D136E" w:rsidRDefault="003D136E" w:rsidP="0001518D">
            <w:pPr>
              <w:rPr>
                <w:del w:id="63" w:author="Simone Merlin" w:date="2014-03-13T19:29:00Z"/>
              </w:rPr>
            </w:pPr>
          </w:p>
          <w:p w:rsidR="003D136E" w:rsidDel="00BB2B24" w:rsidRDefault="003D136E" w:rsidP="0001518D">
            <w:pPr>
              <w:rPr>
                <w:del w:id="64" w:author="Simone Merlin" w:date="2014-03-13T14:44:00Z"/>
                <w:rFonts w:eastAsia="Malgun Gothic"/>
                <w:lang w:eastAsia="ko-KR"/>
              </w:rPr>
            </w:pPr>
            <w:del w:id="65" w:author="Simone Merlin" w:date="2014-03-13T14:44:00Z">
              <w:r w:rsidDel="00BB2B24">
                <w:rPr>
                  <w:rFonts w:eastAsia="Malgun Gothic" w:hint="eastAsia"/>
                  <w:lang w:eastAsia="ko-KR"/>
                </w:rPr>
                <w:delText>Option 2.</w:delText>
              </w:r>
              <w:commentRangeStart w:id="66"/>
            </w:del>
          </w:p>
          <w:p w:rsidR="003D136E" w:rsidRPr="00ED4366" w:rsidDel="00BB2B24" w:rsidRDefault="003D136E" w:rsidP="0001518D">
            <w:pPr>
              <w:rPr>
                <w:del w:id="67" w:author="Simone Merlin" w:date="2014-03-13T14:44:00Z"/>
              </w:rPr>
            </w:pPr>
            <w:del w:id="68" w:author="Simone Merlin" w:date="2014-03-13T14:44:00Z">
              <w:r w:rsidRPr="00ED4366" w:rsidDel="00BB2B24">
                <w:delText xml:space="preserve">ITU InH model w/3D </w:delText>
              </w:r>
            </w:del>
          </w:p>
          <w:p w:rsidR="003D136E" w:rsidDel="00BB2B24" w:rsidRDefault="003D136E" w:rsidP="00502018">
            <w:pPr>
              <w:rPr>
                <w:del w:id="69" w:author="Simone Merlin" w:date="2014-03-13T14:44:00Z"/>
              </w:rPr>
            </w:pPr>
            <w:del w:id="70" w:author="Simone Merlin" w:date="2014-03-13T14:44:00Z">
              <w:r w:rsidRPr="00ED4366" w:rsidDel="00BB2B24">
                <w:delText>WINNERII /WINNER+ w/wo 3D</w:delText>
              </w:r>
              <w:commentRangeEnd w:id="66"/>
              <w:r w:rsidRPr="00ED4366" w:rsidDel="00BB2B24">
                <w:rPr>
                  <w:rStyle w:val="CommentReference"/>
                </w:rPr>
                <w:commentReference w:id="66"/>
              </w:r>
            </w:del>
          </w:p>
          <w:p w:rsidR="003D136E" w:rsidDel="00E84C4B" w:rsidRDefault="003D136E" w:rsidP="00502018">
            <w:pPr>
              <w:rPr>
                <w:del w:id="71" w:author="Simone Merlin" w:date="2014-03-13T15:28:00Z"/>
              </w:rPr>
            </w:pPr>
          </w:p>
          <w:p w:rsidR="003D136E" w:rsidRDefault="003D136E" w:rsidP="00502018"/>
          <w:p w:rsidR="003D136E" w:rsidRPr="003D136E" w:rsidRDefault="003D136E" w:rsidP="00BB2B24">
            <w:pPr>
              <w:pStyle w:val="CommentText"/>
              <w:rPr>
                <w:u w:val="single"/>
                <w:lang w:val="pt-BR"/>
              </w:rPr>
            </w:pPr>
            <w:ins w:id="72" w:author="Simone Merlin" w:date="2014-03-13T14:43:00Z">
              <w:r w:rsidRPr="003D136E">
                <w:rPr>
                  <w:u w:val="single"/>
                  <w:lang w:val="pt-BR"/>
                </w:rPr>
                <w:t>Pathloss model</w:t>
              </w:r>
            </w:ins>
            <w:ins w:id="73" w:author="Simone Merlin" w:date="2014-03-13T14:42:00Z">
              <w:r w:rsidRPr="003D136E">
                <w:rPr>
                  <w:u w:val="single"/>
                  <w:lang w:val="pt-BR"/>
                </w:rPr>
                <w:br/>
              </w:r>
            </w:ins>
          </w:p>
          <w:p w:rsidR="003D136E" w:rsidRPr="002B39A3" w:rsidRDefault="003D136E" w:rsidP="00BB2B24">
            <w:pPr>
              <w:pStyle w:val="CommentText"/>
              <w:rPr>
                <w:ins w:id="74" w:author="Simone Merlin" w:date="2014-03-13T14:42:00Z"/>
                <w:lang w:val="en-US"/>
              </w:rPr>
            </w:pPr>
            <w:ins w:id="75" w:author="Simone Merlin" w:date="2014-03-13T14:42:00Z">
              <w:r w:rsidRPr="002B39A3">
                <w:rPr>
                  <w:lang w:val="pt-BR"/>
                </w:rPr>
                <w:t xml:space="preserve">PL(dB) = </w:t>
              </w:r>
            </w:ins>
            <w:ins w:id="76" w:author="Simone Merlin" w:date="2014-03-13T19:27:00Z">
              <w:r>
                <w:rPr>
                  <w:lang w:val="pt-BR"/>
                </w:rPr>
                <w:t>L</w:t>
              </w:r>
            </w:ins>
            <w:ins w:id="77" w:author="Simone Merlin" w:date="2014-03-13T14:42:00Z">
              <w:r w:rsidRPr="002B39A3">
                <w:rPr>
                  <w:lang w:val="pt-BR"/>
                </w:rPr>
                <w:t xml:space="preserve"> + </w:t>
              </w:r>
            </w:ins>
            <w:ins w:id="78" w:author="Simone Merlin" w:date="2014-03-14T11:03:00Z">
              <w:r w:rsidR="00FA268F">
                <w:rPr>
                  <w:lang w:val="en-US"/>
                </w:rPr>
                <w:t>20log10(fc</w:t>
              </w:r>
            </w:ins>
            <w:ins w:id="79" w:author="Simone Merlin" w:date="2014-03-14T14:35:00Z">
              <w:r w:rsidR="00896EE3">
                <w:rPr>
                  <w:lang w:val="en-US"/>
                </w:rPr>
                <w:t>/2</w:t>
              </w:r>
            </w:ins>
            <w:ins w:id="80" w:author="Simone Merlin" w:date="2014-03-14T11:03:00Z">
              <w:r w:rsidR="00FA268F">
                <w:t xml:space="preserve">) </w:t>
              </w:r>
            </w:ins>
            <w:ins w:id="81" w:author="Simone Merlin" w:date="2014-03-13T19:55:00Z">
              <w:r w:rsidR="004C432C">
                <w:t xml:space="preserve">+ </w:t>
              </w:r>
            </w:ins>
            <w:ins w:id="82" w:author="Simone Merlin" w:date="2014-03-13T14:42:00Z">
              <w:r w:rsidRPr="002B39A3">
                <w:rPr>
                  <w:lang w:val="pt-BR"/>
                </w:rPr>
                <w:t>20 log</w:t>
              </w:r>
              <w:r w:rsidRPr="002B39A3">
                <w:rPr>
                  <w:vertAlign w:val="subscript"/>
                  <w:lang w:val="pt-BR"/>
                </w:rPr>
                <w:t>10</w:t>
              </w:r>
              <w:r w:rsidRPr="002B39A3">
                <w:rPr>
                  <w:lang w:val="pt-BR"/>
                </w:rPr>
                <w:t xml:space="preserve">d + </w:t>
              </w:r>
            </w:ins>
            <w:ins w:id="83" w:author="Simone Merlin" w:date="2014-03-13T19:13:00Z">
              <w:r>
                <w:rPr>
                  <w:lang w:val="pt-BR"/>
                </w:rPr>
                <w:t>K</w:t>
              </w:r>
            </w:ins>
            <w:ins w:id="84" w:author="Simone Merlin" w:date="2014-03-13T14:42:00Z">
              <w:r w:rsidRPr="002B39A3">
                <w:rPr>
                  <w:lang w:val="pt-BR"/>
                </w:rPr>
                <w:t xml:space="preserve"> n </w:t>
              </w:r>
              <w:r w:rsidRPr="002B39A3">
                <w:rPr>
                  <w:vertAlign w:val="superscript"/>
                  <w:lang w:val="pt-BR"/>
                </w:rPr>
                <w:t xml:space="preserve">((n+2)/(n+1)-0.46) </w:t>
              </w:r>
              <w:r w:rsidRPr="002B39A3">
                <w:rPr>
                  <w:lang w:val="pt-BR"/>
                </w:rPr>
                <w:t xml:space="preserve"> + q*L</w:t>
              </w:r>
              <w:r w:rsidRPr="002B39A3">
                <w:rPr>
                  <w:vertAlign w:val="subscript"/>
                  <w:lang w:val="pt-BR"/>
                </w:rPr>
                <w:t>iw</w:t>
              </w:r>
              <w:r>
                <w:rPr>
                  <w:lang w:val="pt-BR"/>
                </w:rPr>
                <w:t xml:space="preserve"> </w:t>
              </w:r>
            </w:ins>
            <w:ins w:id="85" w:author="Simone Merlin" w:date="2014-03-14T10:13:00Z">
              <w:r w:rsidR="00370C35">
                <w:rPr>
                  <w:lang w:val="pt-BR"/>
                </w:rPr>
                <w:t xml:space="preserve">+ </w:t>
              </w:r>
            </w:ins>
            <w:ins w:id="86" w:author="Simone Merlin" w:date="2014-03-13T19:12:00Z">
              <w:r>
                <w:rPr>
                  <w:lang w:val="pt-BR"/>
                </w:rPr>
                <w:t xml:space="preserve">I * </w:t>
              </w:r>
            </w:ins>
            <w:ins w:id="87" w:author="Simone Merlin" w:date="2014-03-13T14:42:00Z">
              <w:r w:rsidRPr="002B39A3">
                <w:rPr>
                  <w:lang w:val="pt-BR"/>
                </w:rPr>
                <w:t>d</w:t>
              </w:r>
              <w:r w:rsidRPr="002B39A3">
                <w:rPr>
                  <w:vertAlign w:val="subscript"/>
                  <w:lang w:val="pt-BR"/>
                </w:rPr>
                <w:t>2D,indoor</w:t>
              </w:r>
            </w:ins>
            <w:ins w:id="88" w:author="Simone Merlin" w:date="2014-03-14T10:13:00Z">
              <w:r w:rsidR="00370C35">
                <w:rPr>
                  <w:vertAlign w:val="subscript"/>
                  <w:lang w:val="pt-BR"/>
                </w:rPr>
                <w:t xml:space="preserve"> </w:t>
              </w:r>
              <w:r w:rsidR="00370C35">
                <w:rPr>
                  <w:lang w:val="pt-BR"/>
                </w:rPr>
                <w:t>+ S</w:t>
              </w:r>
            </w:ins>
          </w:p>
          <w:p w:rsidR="00370C35" w:rsidRPr="00370C35" w:rsidRDefault="00370C35" w:rsidP="00370C35">
            <w:pPr>
              <w:pStyle w:val="CommentText"/>
              <w:numPr>
                <w:ilvl w:val="0"/>
                <w:numId w:val="26"/>
              </w:numPr>
              <w:rPr>
                <w:ins w:id="89" w:author="Simone Merlin" w:date="2014-03-14T10:16:00Z"/>
                <w:lang w:val="en-US"/>
              </w:rPr>
            </w:pPr>
            <w:ins w:id="90" w:author="Simone Merlin" w:date="2014-03-14T10:16:00Z">
              <w:r>
                <w:rPr>
                  <w:lang w:val="en-US"/>
                </w:rPr>
                <w:t xml:space="preserve">L = </w:t>
              </w:r>
              <w:r w:rsidRPr="004C432C">
                <w:rPr>
                  <w:lang w:val="en-US"/>
                </w:rPr>
                <w:t xml:space="preserve">38.46 </w:t>
              </w:r>
            </w:ins>
          </w:p>
          <w:p w:rsidR="00370C35" w:rsidRDefault="00FA268F" w:rsidP="00370C35">
            <w:pPr>
              <w:pStyle w:val="CommentText"/>
              <w:numPr>
                <w:ilvl w:val="0"/>
                <w:numId w:val="26"/>
              </w:numPr>
              <w:rPr>
                <w:ins w:id="91" w:author="Simone Merlin" w:date="2014-03-14T10:16:00Z"/>
                <w:lang w:val="en-US"/>
              </w:rPr>
            </w:pPr>
            <w:ins w:id="92" w:author="Simone Merlin" w:date="2014-03-14T10:16:00Z">
              <w:r>
                <w:rPr>
                  <w:lang w:val="en-US"/>
                </w:rPr>
                <w:t>F</w:t>
              </w:r>
              <w:r w:rsidR="00370C35">
                <w:rPr>
                  <w:lang w:val="en-US"/>
                </w:rPr>
                <w:t>c</w:t>
              </w:r>
            </w:ins>
            <w:ins w:id="93" w:author="Simone Merlin" w:date="2014-03-14T11:03:00Z">
              <w:r>
                <w:rPr>
                  <w:lang w:val="en-US"/>
                </w:rPr>
                <w:t xml:space="preserve"> =</w:t>
              </w:r>
            </w:ins>
            <w:ins w:id="94" w:author="Simone Merlin" w:date="2014-03-14T10:16:00Z">
              <w:r w:rsidR="00370C35">
                <w:rPr>
                  <w:lang w:val="en-US"/>
                </w:rPr>
                <w:t xml:space="preserve"> </w:t>
              </w:r>
              <w:r w:rsidR="00370C35">
                <w:rPr>
                  <w:lang w:val="pt-BR"/>
                </w:rPr>
                <w:t>center frequency</w:t>
              </w:r>
            </w:ins>
            <w:ins w:id="95" w:author="Simone Merlin" w:date="2014-03-14T11:03:00Z">
              <w:r>
                <w:rPr>
                  <w:lang w:val="pt-BR"/>
                </w:rPr>
                <w:t xml:space="preserve"> [GHz]</w:t>
              </w:r>
            </w:ins>
            <w:ins w:id="96" w:author="Simone Merlin" w:date="2014-03-14T10:16:00Z">
              <w:r w:rsidR="00370C35">
                <w:rPr>
                  <w:lang w:val="pt-BR"/>
                </w:rPr>
                <w:t xml:space="preserve"> </w:t>
              </w:r>
            </w:ins>
            <w:ins w:id="97" w:author="Simone Merlin" w:date="2014-03-14T11:03:00Z">
              <w:r>
                <w:rPr>
                  <w:lang w:val="pt-BR"/>
                </w:rPr>
                <w:t>{</w:t>
              </w:r>
            </w:ins>
            <w:ins w:id="98" w:author="Simone Merlin" w:date="2014-03-14T10:16:00Z">
              <w:r w:rsidR="00370C35">
                <w:rPr>
                  <w:lang w:val="en-US"/>
                </w:rPr>
                <w:t>2.4, 5</w:t>
              </w:r>
            </w:ins>
            <w:ins w:id="99" w:author="Simone Merlin" w:date="2014-03-14T11:03:00Z">
              <w:r>
                <w:rPr>
                  <w:lang w:val="en-US"/>
                </w:rPr>
                <w:t>}</w:t>
              </w:r>
            </w:ins>
          </w:p>
          <w:p w:rsidR="00370C35" w:rsidRPr="00370C35" w:rsidRDefault="00370C35" w:rsidP="00370C35">
            <w:pPr>
              <w:pStyle w:val="CommentText"/>
              <w:numPr>
                <w:ilvl w:val="0"/>
                <w:numId w:val="26"/>
              </w:numPr>
              <w:rPr>
                <w:ins w:id="100" w:author="Simone Merlin" w:date="2014-03-14T10:16:00Z"/>
                <w:lang w:val="en-US"/>
              </w:rPr>
            </w:pPr>
            <w:ins w:id="101" w:author="Simone Merlin" w:date="2014-03-14T10:16:00Z">
              <w:r w:rsidRPr="002B39A3">
                <w:rPr>
                  <w:i/>
                  <w:iCs/>
                  <w:lang w:val="en-US"/>
                </w:rPr>
                <w:t xml:space="preserve">d </w:t>
              </w:r>
              <w:r w:rsidRPr="002B39A3">
                <w:rPr>
                  <w:lang w:val="en-US"/>
                </w:rPr>
                <w:t xml:space="preserve">: 3-D distance between </w:t>
              </w:r>
              <w:r>
                <w:rPr>
                  <w:lang w:val="en-US"/>
                </w:rPr>
                <w:t>STAs</w:t>
              </w:r>
              <w:r w:rsidRPr="002B39A3">
                <w:rPr>
                  <w:lang w:val="en-US"/>
                </w:rPr>
                <w:t xml:space="preserve"> in meters</w:t>
              </w:r>
            </w:ins>
          </w:p>
          <w:p w:rsidR="003D136E" w:rsidRPr="002B39A3" w:rsidRDefault="003D136E" w:rsidP="00BB2B24">
            <w:pPr>
              <w:pStyle w:val="CommentText"/>
              <w:numPr>
                <w:ilvl w:val="0"/>
                <w:numId w:val="26"/>
              </w:numPr>
              <w:rPr>
                <w:ins w:id="102" w:author="Simone Merlin" w:date="2014-03-13T14:42:00Z"/>
                <w:lang w:val="en-US"/>
              </w:rPr>
            </w:pPr>
            <w:ins w:id="103" w:author="Simone Merlin" w:date="2014-03-13T14:42:00Z">
              <w:r w:rsidRPr="002B39A3">
                <w:rPr>
                  <w:i/>
                  <w:iCs/>
                  <w:lang w:val="en-US"/>
                </w:rPr>
                <w:t xml:space="preserve">n </w:t>
              </w:r>
              <w:r w:rsidRPr="002B39A3">
                <w:rPr>
                  <w:lang w:val="en-US"/>
                </w:rPr>
                <w:t xml:space="preserve"> : Number of floors </w:t>
              </w:r>
            </w:ins>
            <w:ins w:id="104" w:author="Simone Merlin" w:date="2014-03-14T10:12:00Z">
              <w:r w:rsidR="00370C35">
                <w:rPr>
                  <w:lang w:val="en-US"/>
                </w:rPr>
                <w:t>traversed</w:t>
              </w:r>
            </w:ins>
          </w:p>
          <w:p w:rsidR="00370C35" w:rsidRDefault="00370C35" w:rsidP="00370C35">
            <w:pPr>
              <w:pStyle w:val="CommentText"/>
              <w:numPr>
                <w:ilvl w:val="0"/>
                <w:numId w:val="26"/>
              </w:numPr>
              <w:rPr>
                <w:ins w:id="105" w:author="Simone Merlin" w:date="2014-03-14T10:15:00Z"/>
                <w:lang w:val="en-US"/>
              </w:rPr>
            </w:pPr>
            <w:ins w:id="106" w:author="Simone Merlin" w:date="2014-03-14T10:15:00Z">
              <w:r>
                <w:rPr>
                  <w:lang w:val="en-US"/>
                </w:rPr>
                <w:t xml:space="preserve">K:  floor factor </w:t>
              </w:r>
            </w:ins>
          </w:p>
          <w:p w:rsidR="00370C35" w:rsidRDefault="00370C35" w:rsidP="00370C35">
            <w:pPr>
              <w:pStyle w:val="CommentText"/>
              <w:numPr>
                <w:ilvl w:val="1"/>
                <w:numId w:val="26"/>
              </w:numPr>
              <w:rPr>
                <w:ins w:id="107" w:author="Simone Merlin" w:date="2014-03-14T10:15:00Z"/>
                <w:lang w:val="en-US"/>
              </w:rPr>
            </w:pPr>
            <w:ins w:id="108" w:author="Simone Merlin" w:date="2014-03-14T10:15:00Z">
              <w:r>
                <w:rPr>
                  <w:lang w:val="en-US"/>
                </w:rPr>
                <w:t>18.3 for 2.4GHz</w:t>
              </w:r>
            </w:ins>
            <w:ins w:id="109" w:author="Simone Merlin" w:date="2014-03-14T14:35:00Z">
              <w:r w:rsidR="00896EE3">
                <w:rPr>
                  <w:lang w:val="en-US"/>
                </w:rPr>
                <w:t xml:space="preserve"> and 5GHz</w:t>
              </w:r>
            </w:ins>
          </w:p>
          <w:p w:rsidR="00370C35" w:rsidRPr="002B39A3" w:rsidRDefault="00370C35" w:rsidP="00370C35">
            <w:pPr>
              <w:pStyle w:val="CommentText"/>
              <w:numPr>
                <w:ilvl w:val="0"/>
                <w:numId w:val="26"/>
              </w:numPr>
              <w:rPr>
                <w:ins w:id="110" w:author="Simone Merlin" w:date="2014-03-14T10:16:00Z"/>
                <w:lang w:val="en-US"/>
              </w:rPr>
            </w:pPr>
            <w:ins w:id="111" w:author="Simone Merlin" w:date="2014-03-14T10:16:00Z">
              <w:r w:rsidRPr="002B39A3">
                <w:rPr>
                  <w:i/>
                  <w:iCs/>
                  <w:lang w:val="en-US"/>
                </w:rPr>
                <w:t xml:space="preserve">q </w:t>
              </w:r>
              <w:r w:rsidRPr="002B39A3">
                <w:rPr>
                  <w:lang w:val="en-US"/>
                </w:rPr>
                <w:t xml:space="preserve">: Total number of walls between </w:t>
              </w:r>
              <w:r>
                <w:rPr>
                  <w:lang w:val="en-US"/>
                </w:rPr>
                <w:t>STAs’</w:t>
              </w:r>
              <w:r w:rsidRPr="002B39A3">
                <w:rPr>
                  <w:lang w:val="en-US"/>
                </w:rPr>
                <w:t xml:space="preserve"> apartments </w:t>
              </w:r>
            </w:ins>
          </w:p>
          <w:p w:rsidR="00370C35" w:rsidRDefault="00370C35" w:rsidP="00370C35">
            <w:pPr>
              <w:pStyle w:val="CommentText"/>
              <w:numPr>
                <w:ilvl w:val="0"/>
                <w:numId w:val="26"/>
              </w:numPr>
              <w:rPr>
                <w:ins w:id="112" w:author="Simone Merlin" w:date="2014-03-14T10:16:00Z"/>
                <w:lang w:val="en-US"/>
              </w:rPr>
            </w:pPr>
            <w:ins w:id="113" w:author="Simone Merlin" w:date="2014-03-14T10:16:00Z">
              <w:r w:rsidRPr="002B39A3">
                <w:rPr>
                  <w:lang w:val="pt-BR"/>
                </w:rPr>
                <w:t>L</w:t>
              </w:r>
              <w:r w:rsidRPr="002B39A3">
                <w:rPr>
                  <w:vertAlign w:val="subscript"/>
                  <w:lang w:val="pt-BR"/>
                </w:rPr>
                <w:t xml:space="preserve">iw </w:t>
              </w:r>
              <w:r>
                <w:rPr>
                  <w:lang w:val="en-US"/>
                </w:rPr>
                <w:t xml:space="preserve"> : wall loss between apartments </w:t>
              </w:r>
            </w:ins>
          </w:p>
          <w:p w:rsidR="00370C35" w:rsidRDefault="00370C35" w:rsidP="00370C35">
            <w:pPr>
              <w:pStyle w:val="CommentText"/>
              <w:numPr>
                <w:ilvl w:val="1"/>
                <w:numId w:val="26"/>
              </w:numPr>
              <w:rPr>
                <w:ins w:id="114" w:author="Simone Merlin" w:date="2014-03-14T10:16:00Z"/>
                <w:lang w:val="en-US"/>
              </w:rPr>
            </w:pPr>
            <w:ins w:id="115" w:author="Simone Merlin" w:date="2014-03-14T10:16:00Z">
              <w:r>
                <w:rPr>
                  <w:lang w:val="en-US"/>
                </w:rPr>
                <w:t>5 dB at 2.4GHz</w:t>
              </w:r>
            </w:ins>
          </w:p>
          <w:p w:rsidR="00370C35" w:rsidRPr="00896EE3" w:rsidRDefault="00896EE3" w:rsidP="00370C35">
            <w:pPr>
              <w:pStyle w:val="CommentText"/>
              <w:numPr>
                <w:ilvl w:val="1"/>
                <w:numId w:val="26"/>
              </w:numPr>
              <w:rPr>
                <w:ins w:id="116" w:author="Simone Merlin" w:date="2014-03-14T10:16:00Z"/>
                <w:lang w:val="en-US"/>
              </w:rPr>
            </w:pPr>
            <w:ins w:id="117" w:author="Simone Merlin" w:date="2014-03-14T14:34:00Z">
              <w:r w:rsidRPr="00896EE3">
                <w:rPr>
                  <w:lang w:val="en-US"/>
                </w:rPr>
                <w:t xml:space="preserve">9dB </w:t>
              </w:r>
            </w:ins>
            <w:ins w:id="118" w:author="Simone Merlin" w:date="2014-03-14T10:16:00Z">
              <w:r w:rsidR="00370C35" w:rsidRPr="00896EE3">
                <w:rPr>
                  <w:lang w:val="en-US"/>
                </w:rPr>
                <w:t xml:space="preserve"> at 5GHz</w:t>
              </w:r>
            </w:ins>
          </w:p>
          <w:p w:rsidR="003D136E" w:rsidRPr="00370C35" w:rsidRDefault="003D136E" w:rsidP="00BB2B24">
            <w:pPr>
              <w:pStyle w:val="CommentText"/>
              <w:numPr>
                <w:ilvl w:val="0"/>
                <w:numId w:val="26"/>
              </w:numPr>
              <w:rPr>
                <w:ins w:id="119" w:author="Simone Merlin" w:date="2014-03-14T10:10:00Z"/>
                <w:lang w:val="en-US"/>
              </w:rPr>
            </w:pPr>
            <w:ins w:id="120" w:author="Simone Merlin" w:date="2014-03-13T14:42:00Z">
              <w:r w:rsidRPr="002B39A3">
                <w:rPr>
                  <w:lang w:val="pt-BR"/>
                </w:rPr>
                <w:t>d</w:t>
              </w:r>
              <w:r w:rsidRPr="002B39A3">
                <w:rPr>
                  <w:vertAlign w:val="subscript"/>
                  <w:lang w:val="pt-BR"/>
                </w:rPr>
                <w:t xml:space="preserve">2D,indoor </w:t>
              </w:r>
              <w:r w:rsidRPr="002B39A3">
                <w:rPr>
                  <w:lang w:val="pt-BR"/>
                </w:rPr>
                <w:t xml:space="preserve">: 2-D distance in meters between </w:t>
              </w:r>
            </w:ins>
            <w:ins w:id="121" w:author="Simone Merlin" w:date="2014-03-13T14:48:00Z">
              <w:r>
                <w:rPr>
                  <w:lang w:val="pt-BR"/>
                </w:rPr>
                <w:t>STAs</w:t>
              </w:r>
            </w:ins>
          </w:p>
          <w:p w:rsidR="00370C35" w:rsidRDefault="00370C35" w:rsidP="00370C35">
            <w:pPr>
              <w:pStyle w:val="CommentText"/>
              <w:numPr>
                <w:ilvl w:val="0"/>
                <w:numId w:val="26"/>
              </w:numPr>
              <w:rPr>
                <w:ins w:id="122" w:author="Simone Merlin" w:date="2014-03-14T10:15:00Z"/>
                <w:lang w:val="en-US"/>
              </w:rPr>
            </w:pPr>
            <w:ins w:id="123" w:author="Simone Merlin" w:date="2014-03-14T10:15:00Z">
              <w:r>
                <w:rPr>
                  <w:lang w:val="en-US"/>
                </w:rPr>
                <w:t>I: internal walls factor</w:t>
              </w:r>
            </w:ins>
          </w:p>
          <w:p w:rsidR="00370C35" w:rsidRPr="00896EE3" w:rsidRDefault="00370C35" w:rsidP="00896EE3">
            <w:pPr>
              <w:pStyle w:val="CommentText"/>
              <w:numPr>
                <w:ilvl w:val="1"/>
                <w:numId w:val="26"/>
              </w:numPr>
              <w:rPr>
                <w:ins w:id="124" w:author="Simone Merlin" w:date="2014-03-14T10:15:00Z"/>
                <w:lang w:val="en-US"/>
              </w:rPr>
            </w:pPr>
            <w:ins w:id="125" w:author="Simone Merlin" w:date="2014-03-14T10:15:00Z">
              <w:r w:rsidRPr="00E92367">
                <w:rPr>
                  <w:lang w:val="en-US"/>
                </w:rPr>
                <w:t>0.5 for 2.4GHz</w:t>
              </w:r>
            </w:ins>
            <w:ins w:id="126" w:author="Simone Merlin" w:date="2014-03-14T14:36:00Z">
              <w:r w:rsidR="00896EE3">
                <w:rPr>
                  <w:lang w:val="en-US"/>
                </w:rPr>
                <w:t xml:space="preserve"> and </w:t>
              </w:r>
            </w:ins>
            <w:ins w:id="127" w:author="Simone Merlin" w:date="2014-03-14T10:15:00Z">
              <w:r w:rsidRPr="00896EE3">
                <w:rPr>
                  <w:lang w:val="en-US"/>
                </w:rPr>
                <w:t xml:space="preserve">5GHz </w:t>
              </w:r>
            </w:ins>
          </w:p>
          <w:p w:rsidR="003D136E" w:rsidDel="00BB2B24" w:rsidRDefault="003D136E" w:rsidP="00BB2B24">
            <w:pPr>
              <w:rPr>
                <w:del w:id="128" w:author="Simone Merlin" w:date="2014-03-13T14:44:00Z"/>
              </w:rPr>
            </w:pPr>
            <w:del w:id="129" w:author="Simone Merlin" w:date="2014-03-13T14:44:00Z">
              <w:r w:rsidDel="00BB2B24">
                <w:rPr>
                  <w:lang w:val="pt-BR"/>
                </w:rPr>
                <w:br/>
              </w:r>
            </w:del>
          </w:p>
          <w:p w:rsidR="003D136E" w:rsidDel="00370C35" w:rsidRDefault="003D136E" w:rsidP="00502018">
            <w:pPr>
              <w:rPr>
                <w:del w:id="130" w:author="Simone Merlin" w:date="2014-03-14T10:13:00Z"/>
              </w:rPr>
            </w:pPr>
          </w:p>
          <w:p w:rsidR="003D136E" w:rsidDel="00BB2B24" w:rsidRDefault="003D136E" w:rsidP="003D136E">
            <w:pPr>
              <w:ind w:left="360"/>
              <w:rPr>
                <w:del w:id="131" w:author="Simone Merlin" w:date="2014-03-13T14:45:00Z"/>
                <w:rFonts w:eastAsia="Malgun Gothic"/>
                <w:lang w:eastAsia="ko-KR"/>
              </w:rPr>
            </w:pPr>
            <w:del w:id="132" w:author="Simone Merlin" w:date="2014-03-13T14:45:00Z">
              <w:r w:rsidDel="00BB2B24">
                <w:rPr>
                  <w:rFonts w:eastAsia="Malgun Gothic" w:hint="eastAsia"/>
                  <w:lang w:eastAsia="ko-KR"/>
                </w:rPr>
                <w:delText>Option 1.</w:delText>
              </w:r>
            </w:del>
          </w:p>
          <w:p w:rsidR="003D136E" w:rsidDel="00BB2B24" w:rsidRDefault="003D136E" w:rsidP="003D136E">
            <w:pPr>
              <w:ind w:left="360"/>
              <w:rPr>
                <w:del w:id="133" w:author="Simone Merlin" w:date="2014-03-13T14:45:00Z"/>
                <w:rFonts w:eastAsia="Malgun Gothic"/>
                <w:lang w:eastAsia="ko-KR"/>
              </w:rPr>
            </w:pPr>
            <w:commentRangeStart w:id="134"/>
            <w:del w:id="135" w:author="Simone Merlin" w:date="2014-03-13T14:45:00Z">
              <w:r w:rsidDel="00BB2B24">
                <w:rPr>
                  <w:rFonts w:eastAsia="Malgun Gothic" w:hint="eastAsia"/>
                  <w:lang w:eastAsia="ko-KR"/>
                </w:rPr>
                <w:delText>W</w:delText>
              </w:r>
              <w:r w:rsidRPr="00ED4366" w:rsidDel="00BB2B24">
                <w:delText>all 12dB, Floor 17 dB+4dB</w:delText>
              </w:r>
              <w:commentRangeEnd w:id="134"/>
              <w:r w:rsidRPr="00ED4366" w:rsidDel="00BB2B24">
                <w:rPr>
                  <w:rStyle w:val="CommentReference"/>
                </w:rPr>
                <w:commentReference w:id="134"/>
              </w:r>
            </w:del>
          </w:p>
          <w:p w:rsidR="003D136E" w:rsidDel="00BB2B24" w:rsidRDefault="003D136E" w:rsidP="003D136E">
            <w:pPr>
              <w:ind w:left="360"/>
              <w:rPr>
                <w:del w:id="136" w:author="Simone Merlin" w:date="2014-03-13T14:45:00Z"/>
                <w:rFonts w:eastAsia="Malgun Gothic"/>
                <w:lang w:eastAsia="ko-KR"/>
              </w:rPr>
            </w:pPr>
            <w:commentRangeStart w:id="137"/>
          </w:p>
          <w:p w:rsidR="003D136E" w:rsidDel="00BB2B24" w:rsidRDefault="003D136E" w:rsidP="003D136E">
            <w:pPr>
              <w:ind w:left="360"/>
              <w:rPr>
                <w:del w:id="138" w:author="Simone Merlin" w:date="2014-03-13T14:45:00Z"/>
                <w:rFonts w:eastAsia="Malgun Gothic"/>
                <w:lang w:eastAsia="ko-KR"/>
              </w:rPr>
            </w:pPr>
            <w:del w:id="139" w:author="Simone Merlin" w:date="2014-03-13T14:45:00Z">
              <w:r w:rsidDel="00BB2B24">
                <w:rPr>
                  <w:rFonts w:eastAsia="Malgun Gothic" w:hint="eastAsia"/>
                  <w:lang w:eastAsia="ko-KR"/>
                </w:rPr>
                <w:delText>Option 2.</w:delText>
              </w:r>
            </w:del>
          </w:p>
          <w:p w:rsidR="003D136E" w:rsidDel="00BB2B24" w:rsidRDefault="003D136E" w:rsidP="003D136E">
            <w:pPr>
              <w:ind w:left="360"/>
              <w:rPr>
                <w:del w:id="140" w:author="Simone Merlin" w:date="2014-03-13T14:45:00Z"/>
                <w:rFonts w:eastAsia="Malgun Gothic"/>
                <w:lang w:val="en-US" w:eastAsia="ko-KR"/>
              </w:rPr>
            </w:pPr>
            <w:del w:id="141" w:author="Simone Merlin" w:date="2014-03-13T14:45:00Z">
              <w:r w:rsidRPr="00374CDD" w:rsidDel="00BB2B24">
                <w:rPr>
                  <w:rFonts w:eastAsia="Malgun Gothic"/>
                  <w:lang w:val="en-US" w:eastAsia="ko-KR"/>
                </w:rPr>
                <w:delText>12·N</w:delText>
              </w:r>
              <w:r w:rsidDel="00BB2B24">
                <w:rPr>
                  <w:rFonts w:eastAsia="Malgun Gothic" w:hint="eastAsia"/>
                  <w:vertAlign w:val="subscript"/>
                  <w:lang w:val="en-US" w:eastAsia="ko-KR"/>
                </w:rPr>
                <w:delText>W</w:delText>
              </w:r>
              <w:r w:rsidRPr="00374CDD" w:rsidDel="00BB2B24">
                <w:rPr>
                  <w:rFonts w:eastAsia="Malgun Gothic"/>
                  <w:vertAlign w:val="subscript"/>
                  <w:lang w:val="en-US" w:eastAsia="ko-KR"/>
                </w:rPr>
                <w:delText>all</w:delText>
              </w:r>
              <w:r w:rsidRPr="00374CDD" w:rsidDel="00BB2B24">
                <w:rPr>
                  <w:rFonts w:eastAsia="Malgun Gothic"/>
                  <w:lang w:val="en-US" w:eastAsia="ko-KR"/>
                </w:rPr>
                <w:delText>+17·N</w:delText>
              </w:r>
              <w:r w:rsidRPr="00374CDD" w:rsidDel="00BB2B24">
                <w:rPr>
                  <w:rFonts w:eastAsia="Malgun Gothic"/>
                  <w:vertAlign w:val="subscript"/>
                  <w:lang w:val="en-US" w:eastAsia="ko-KR"/>
                </w:rPr>
                <w:delText>Floor</w:delText>
              </w:r>
              <w:r w:rsidRPr="00374CDD" w:rsidDel="00BB2B24">
                <w:rPr>
                  <w:rFonts w:eastAsia="Malgun Gothic" w:hint="eastAsia"/>
                  <w:lang w:val="en-US" w:eastAsia="ko-KR"/>
                </w:rPr>
                <w:delText xml:space="preserve"> </w:delText>
              </w:r>
              <w:r w:rsidDel="00BB2B24">
                <w:rPr>
                  <w:rFonts w:eastAsia="Malgun Gothic" w:hint="eastAsia"/>
                  <w:lang w:val="en-US" w:eastAsia="ko-KR"/>
                </w:rPr>
                <w:delText>[11-14/0116r1]</w:delText>
              </w:r>
            </w:del>
          </w:p>
          <w:p w:rsidR="003D136E" w:rsidRPr="008A2AF6" w:rsidDel="00BB2B24" w:rsidRDefault="003D136E" w:rsidP="003D136E">
            <w:pPr>
              <w:ind w:left="360"/>
              <w:rPr>
                <w:del w:id="142" w:author="Simone Merlin" w:date="2014-03-13T14:45:00Z"/>
                <w:rFonts w:eastAsia="Malgun Gothic"/>
                <w:lang w:val="en-US" w:eastAsia="ko-KR"/>
              </w:rPr>
            </w:pPr>
          </w:p>
          <w:p w:rsidR="003D136E" w:rsidDel="00BB2B24" w:rsidRDefault="003D136E" w:rsidP="003D136E">
            <w:pPr>
              <w:ind w:left="360"/>
              <w:rPr>
                <w:del w:id="143" w:author="Simone Merlin" w:date="2014-03-13T14:45:00Z"/>
                <w:rFonts w:eastAsia="Malgun Gothic"/>
                <w:lang w:val="en-US" w:eastAsia="ko-KR"/>
              </w:rPr>
            </w:pPr>
            <w:del w:id="144" w:author="Simone Merlin" w:date="2014-03-13T14:45:00Z">
              <w:r w:rsidDel="00BB2B24">
                <w:rPr>
                  <w:rFonts w:eastAsia="Malgun Gothic" w:hint="eastAsia"/>
                  <w:lang w:val="en-US" w:eastAsia="ko-KR"/>
                </w:rPr>
                <w:delText>Option 3.</w:delText>
              </w:r>
            </w:del>
          </w:p>
          <w:p w:rsidR="003D136E" w:rsidDel="00BB2B24" w:rsidRDefault="003D136E" w:rsidP="003D136E">
            <w:pPr>
              <w:ind w:left="360"/>
              <w:rPr>
                <w:del w:id="145" w:author="Simone Merlin" w:date="2014-03-13T14:45:00Z"/>
                <w:rFonts w:eastAsia="Malgun Gothic"/>
                <w:lang w:val="en-US" w:eastAsia="ko-KR"/>
              </w:rPr>
            </w:pPr>
            <w:del w:id="146" w:author="Simone Merlin" w:date="2014-03-13T14:45:00Z">
              <w:r w:rsidDel="00BB2B24">
                <w:rPr>
                  <w:rFonts w:eastAsia="Malgun Gothic" w:hint="eastAsia"/>
                  <w:lang w:val="en-US" w:eastAsia="ko-KR"/>
                </w:rPr>
                <w:delText>14.5</w:delText>
              </w:r>
              <w:r w:rsidRPr="00374CDD" w:rsidDel="00BB2B24">
                <w:rPr>
                  <w:rFonts w:eastAsia="Malgun Gothic"/>
                  <w:lang w:val="en-US" w:eastAsia="ko-KR"/>
                </w:rPr>
                <w:delText>·</w:delText>
              </w:r>
              <w:r w:rsidDel="00BB2B24">
                <w:rPr>
                  <w:rFonts w:eastAsia="Malgun Gothic" w:hint="eastAsia"/>
                  <w:lang w:val="en-US" w:eastAsia="ko-KR"/>
                </w:rPr>
                <w:delText xml:space="preserve"> (</w:delText>
              </w:r>
              <w:r w:rsidRPr="00374CDD" w:rsidDel="00BB2B24">
                <w:rPr>
                  <w:rFonts w:eastAsia="Malgun Gothic"/>
                  <w:lang w:val="en-US" w:eastAsia="ko-KR"/>
                </w:rPr>
                <w:delText>N</w:delText>
              </w:r>
              <w:r w:rsidDel="00BB2B24">
                <w:rPr>
                  <w:rFonts w:eastAsia="Malgun Gothic" w:hint="eastAsia"/>
                  <w:vertAlign w:val="subscript"/>
                  <w:lang w:val="en-US" w:eastAsia="ko-KR"/>
                </w:rPr>
                <w:delText>W</w:delText>
              </w:r>
              <w:r w:rsidRPr="00374CDD" w:rsidDel="00BB2B24">
                <w:rPr>
                  <w:rFonts w:eastAsia="Malgun Gothic"/>
                  <w:vertAlign w:val="subscript"/>
                  <w:lang w:val="en-US" w:eastAsia="ko-KR"/>
                </w:rPr>
                <w:delText>all</w:delText>
              </w:r>
              <w:r w:rsidRPr="00374CDD" w:rsidDel="00BB2B24">
                <w:rPr>
                  <w:rFonts w:eastAsia="Malgun Gothic"/>
                  <w:lang w:val="en-US" w:eastAsia="ko-KR"/>
                </w:rPr>
                <w:delText>+N</w:delText>
              </w:r>
              <w:r w:rsidRPr="00374CDD" w:rsidDel="00BB2B24">
                <w:rPr>
                  <w:rFonts w:eastAsia="Malgun Gothic"/>
                  <w:vertAlign w:val="subscript"/>
                  <w:lang w:val="en-US" w:eastAsia="ko-KR"/>
                </w:rPr>
                <w:delText>Floor</w:delText>
              </w:r>
              <w:r w:rsidDel="00BB2B24">
                <w:rPr>
                  <w:rFonts w:eastAsia="Malgun Gothic" w:hint="eastAsia"/>
                  <w:lang w:val="en-US" w:eastAsia="ko-KR"/>
                </w:rPr>
                <w:delText>)</w:delText>
              </w:r>
              <w:r w:rsidRPr="008A2AF6" w:rsidDel="00BB2B24">
                <w:rPr>
                  <w:rFonts w:eastAsia="Malgun Gothic" w:hint="eastAsia"/>
                  <w:vertAlign w:val="superscript"/>
                  <w:lang w:val="en-US" w:eastAsia="ko-KR"/>
                </w:rPr>
                <w:delText>((</w:delText>
              </w:r>
              <w:r w:rsidRPr="008A2AF6" w:rsidDel="00BB2B24">
                <w:rPr>
                  <w:rFonts w:eastAsia="Malgun Gothic"/>
                  <w:vertAlign w:val="superscript"/>
                  <w:lang w:val="en-US" w:eastAsia="ko-KR"/>
                </w:rPr>
                <w:delText>N</w:delText>
              </w:r>
              <w:r w:rsidDel="00BB2B24">
                <w:rPr>
                  <w:rFonts w:eastAsia="Malgun Gothic" w:hint="eastAsia"/>
                  <w:vertAlign w:val="superscript"/>
                  <w:lang w:val="en-US" w:eastAsia="ko-KR"/>
                </w:rPr>
                <w:delText>W</w:delText>
              </w:r>
              <w:r w:rsidRPr="008A2AF6" w:rsidDel="00BB2B24">
                <w:rPr>
                  <w:rFonts w:eastAsia="Malgun Gothic"/>
                  <w:vertAlign w:val="superscript"/>
                  <w:lang w:val="en-US" w:eastAsia="ko-KR"/>
                </w:rPr>
                <w:delText>all+NFloor</w:delText>
              </w:r>
              <w:r w:rsidRPr="008A2AF6" w:rsidDel="00BB2B24">
                <w:rPr>
                  <w:rFonts w:eastAsia="Malgun Gothic" w:hint="eastAsia"/>
                  <w:vertAlign w:val="superscript"/>
                  <w:lang w:val="en-US" w:eastAsia="ko-KR"/>
                </w:rPr>
                <w:delText>+2)/(</w:delText>
              </w:r>
              <w:r w:rsidRPr="008A2AF6" w:rsidDel="00BB2B24">
                <w:rPr>
                  <w:rFonts w:eastAsia="Malgun Gothic"/>
                  <w:vertAlign w:val="superscript"/>
                  <w:lang w:val="en-US" w:eastAsia="ko-KR"/>
                </w:rPr>
                <w:delText>N</w:delText>
              </w:r>
              <w:r w:rsidDel="00BB2B24">
                <w:rPr>
                  <w:rFonts w:eastAsia="Malgun Gothic" w:hint="eastAsia"/>
                  <w:vertAlign w:val="superscript"/>
                  <w:lang w:val="en-US" w:eastAsia="ko-KR"/>
                </w:rPr>
                <w:delText>W</w:delText>
              </w:r>
              <w:r w:rsidRPr="008A2AF6" w:rsidDel="00BB2B24">
                <w:rPr>
                  <w:rFonts w:eastAsia="Malgun Gothic"/>
                  <w:vertAlign w:val="superscript"/>
                  <w:lang w:val="en-US" w:eastAsia="ko-KR"/>
                </w:rPr>
                <w:delText>all+NFloor</w:delText>
              </w:r>
              <w:r w:rsidRPr="008A2AF6" w:rsidDel="00BB2B24">
                <w:rPr>
                  <w:rFonts w:eastAsia="Malgun Gothic" w:hint="eastAsia"/>
                  <w:vertAlign w:val="superscript"/>
                  <w:lang w:val="en-US" w:eastAsia="ko-KR"/>
                </w:rPr>
                <w:delText>+1)-0.46)</w:delText>
              </w:r>
              <w:r w:rsidDel="00BB2B24">
                <w:rPr>
                  <w:rFonts w:eastAsia="Malgun Gothic" w:hint="eastAsia"/>
                  <w:lang w:val="en-US" w:eastAsia="ko-KR"/>
                </w:rPr>
                <w:delText xml:space="preserve"> [11-14/0083r0]</w:delText>
              </w:r>
            </w:del>
          </w:p>
          <w:p w:rsidR="003D136E" w:rsidDel="00BB2B24" w:rsidRDefault="003D136E" w:rsidP="003D136E">
            <w:pPr>
              <w:ind w:left="360"/>
              <w:rPr>
                <w:del w:id="147" w:author="Simone Merlin" w:date="2014-03-13T14:45:00Z"/>
                <w:rFonts w:eastAsia="Malgun Gothic"/>
                <w:lang w:val="en-US" w:eastAsia="ko-KR"/>
              </w:rPr>
            </w:pPr>
            <w:del w:id="148" w:author="Simone Merlin" w:date="2014-03-13T14:45:00Z">
              <w:r w:rsidDel="00BB2B24">
                <w:rPr>
                  <w:rFonts w:eastAsia="Malgun Gothic"/>
                  <w:lang w:val="en-US" w:eastAsia="ko-KR"/>
                </w:rPr>
                <w:delText>W</w:delText>
              </w:r>
              <w:r w:rsidDel="00BB2B24">
                <w:rPr>
                  <w:rFonts w:eastAsia="Malgun Gothic" w:hint="eastAsia"/>
                  <w:lang w:val="en-US" w:eastAsia="ko-KR"/>
                </w:rPr>
                <w:delText xml:space="preserve">here </w:delText>
              </w:r>
              <w:r w:rsidRPr="00374CDD" w:rsidDel="00BB2B24">
                <w:rPr>
                  <w:rFonts w:eastAsia="Malgun Gothic"/>
                  <w:lang w:val="en-US" w:eastAsia="ko-KR"/>
                </w:rPr>
                <w:delText>N</w:delText>
              </w:r>
              <w:r w:rsidDel="00BB2B24">
                <w:rPr>
                  <w:rFonts w:eastAsia="Malgun Gothic" w:hint="eastAsia"/>
                  <w:vertAlign w:val="subscript"/>
                  <w:lang w:val="en-US" w:eastAsia="ko-KR"/>
                </w:rPr>
                <w:delText>W</w:delText>
              </w:r>
              <w:r w:rsidRPr="00374CDD" w:rsidDel="00BB2B24">
                <w:rPr>
                  <w:rFonts w:eastAsia="Malgun Gothic"/>
                  <w:vertAlign w:val="subscript"/>
                  <w:lang w:val="en-US" w:eastAsia="ko-KR"/>
                </w:rPr>
                <w:delText>all</w:delText>
              </w:r>
              <w:r w:rsidDel="00BB2B24">
                <w:rPr>
                  <w:rFonts w:eastAsia="Malgun Gothic" w:hint="eastAsia"/>
                  <w:lang w:val="en-US" w:eastAsia="ko-KR"/>
                </w:rPr>
                <w:delText xml:space="preserve"> is the number of walls between two devices, and </w:delText>
              </w:r>
              <w:r w:rsidRPr="00374CDD" w:rsidDel="00BB2B24">
                <w:rPr>
                  <w:rFonts w:eastAsia="Malgun Gothic"/>
                  <w:lang w:val="en-US" w:eastAsia="ko-KR"/>
                </w:rPr>
                <w:delText>N</w:delText>
              </w:r>
              <w:r w:rsidRPr="00374CDD" w:rsidDel="00BB2B24">
                <w:rPr>
                  <w:rFonts w:eastAsia="Malgun Gothic"/>
                  <w:vertAlign w:val="subscript"/>
                  <w:lang w:val="en-US" w:eastAsia="ko-KR"/>
                </w:rPr>
                <w:delText>Floor</w:delText>
              </w:r>
              <w:r w:rsidDel="00BB2B24">
                <w:rPr>
                  <w:rFonts w:eastAsia="Malgun Gothic" w:hint="eastAsia"/>
                  <w:lang w:val="en-US" w:eastAsia="ko-KR"/>
                </w:rPr>
                <w:delText xml:space="preserve"> is the number of floors between them</w:delText>
              </w:r>
              <w:commentRangeEnd w:id="137"/>
              <w:r w:rsidDel="00BB2B24">
                <w:rPr>
                  <w:rStyle w:val="CommentReference"/>
                </w:rPr>
                <w:commentReference w:id="137"/>
              </w:r>
            </w:del>
          </w:p>
          <w:p w:rsidR="003D136E" w:rsidDel="00BB2B24" w:rsidRDefault="003D136E" w:rsidP="003D136E">
            <w:pPr>
              <w:ind w:left="360"/>
              <w:rPr>
                <w:del w:id="149" w:author="Simone Merlin" w:date="2014-03-13T14:46:00Z"/>
                <w:rFonts w:eastAsia="Malgun Gothic"/>
                <w:lang w:val="en-US" w:eastAsia="ko-KR"/>
              </w:rPr>
            </w:pPr>
          </w:p>
          <w:p w:rsidR="00370C35" w:rsidRDefault="00370C35" w:rsidP="000A30D9">
            <w:pPr>
              <w:pStyle w:val="CommentText"/>
              <w:numPr>
                <w:ilvl w:val="0"/>
                <w:numId w:val="32"/>
              </w:numPr>
              <w:rPr>
                <w:ins w:id="150" w:author="Simone Merlin" w:date="2014-03-14T10:14:00Z"/>
                <w:lang w:val="en-US"/>
              </w:rPr>
            </w:pPr>
            <w:ins w:id="151" w:author="Simone Merlin" w:date="2014-03-14T10:13:00Z">
              <w:r>
                <w:rPr>
                  <w:lang w:val="en-US"/>
                </w:rPr>
                <w:t xml:space="preserve">S = </w:t>
              </w:r>
            </w:ins>
            <w:ins w:id="152" w:author="Simone Merlin" w:date="2014-03-14T14:38:00Z">
              <w:r w:rsidR="00896EE3">
                <w:rPr>
                  <w:lang w:val="en-US"/>
                </w:rPr>
                <w:t>a</w:t>
              </w:r>
            </w:ins>
            <w:ins w:id="153" w:author="Simone Merlin" w:date="2014-03-13T19:38:00Z">
              <w:r w:rsidR="000A30D9">
                <w:rPr>
                  <w:lang w:val="en-US"/>
                </w:rPr>
                <w:t>dditional shadowing</w:t>
              </w:r>
            </w:ins>
            <w:ins w:id="154" w:author="Simone Merlin" w:date="2014-03-13T19:41:00Z">
              <w:r w:rsidR="000A30D9">
                <w:rPr>
                  <w:lang w:val="en-US"/>
                </w:rPr>
                <w:t xml:space="preserve"> </w:t>
              </w:r>
            </w:ins>
          </w:p>
          <w:p w:rsidR="000A30D9" w:rsidRDefault="000A30D9" w:rsidP="00370C35">
            <w:pPr>
              <w:pStyle w:val="CommentText"/>
              <w:numPr>
                <w:ilvl w:val="1"/>
                <w:numId w:val="32"/>
              </w:numPr>
              <w:rPr>
                <w:ins w:id="155" w:author="Simone Merlin" w:date="2014-03-13T19:42:00Z"/>
                <w:lang w:val="en-US"/>
              </w:rPr>
            </w:pPr>
            <w:ins w:id="156" w:author="Simone Merlin" w:date="2014-03-13T19:41:00Z">
              <w:r>
                <w:rPr>
                  <w:lang w:val="en-US"/>
                </w:rPr>
                <w:t>b</w:t>
              </w:r>
            </w:ins>
            <w:ins w:id="157" w:author="Simone Merlin" w:date="2014-03-13T14:46:00Z">
              <w:r w:rsidR="003D136E" w:rsidRPr="000A30D9">
                <w:rPr>
                  <w:lang w:val="en-US"/>
                </w:rPr>
                <w:t xml:space="preserve">etween </w:t>
              </w:r>
            </w:ins>
            <w:ins w:id="158" w:author="Simone Merlin" w:date="2014-03-13T19:38:00Z">
              <w:r w:rsidRPr="000A30D9">
                <w:rPr>
                  <w:lang w:val="en-US"/>
                </w:rPr>
                <w:t>STAs</w:t>
              </w:r>
            </w:ins>
            <w:ins w:id="159" w:author="Simone Merlin" w:date="2014-03-13T14:46:00Z">
              <w:r w:rsidR="003D136E" w:rsidRPr="000A30D9">
                <w:rPr>
                  <w:lang w:val="en-US"/>
                </w:rPr>
                <w:t xml:space="preserve"> in same apartment</w:t>
              </w:r>
            </w:ins>
            <w:ins w:id="160" w:author="Simone Merlin" w:date="2014-03-13T19:41:00Z">
              <w:r>
                <w:rPr>
                  <w:lang w:val="en-US"/>
                </w:rPr>
                <w:t xml:space="preserve">: </w:t>
              </w:r>
            </w:ins>
            <w:ins w:id="161" w:author="Simone Merlin" w:date="2014-03-13T14:45:00Z">
              <w:r w:rsidR="003D136E" w:rsidRPr="000A30D9">
                <w:rPr>
                  <w:lang w:val="en-US"/>
                </w:rPr>
                <w:t xml:space="preserve"> </w:t>
              </w:r>
            </w:ins>
            <w:ins w:id="162" w:author="Simone Merlin" w:date="2014-03-13T19:39:00Z">
              <w:r w:rsidRPr="000A30D9">
                <w:rPr>
                  <w:lang w:val="en-US"/>
                </w:rPr>
                <w:t xml:space="preserve">normal distribution </w:t>
              </w:r>
            </w:ins>
            <w:ins w:id="163" w:author="Simone Merlin" w:date="2014-03-13T14:45:00Z">
              <w:r w:rsidRPr="000A30D9">
                <w:rPr>
                  <w:lang w:val="en-US"/>
                </w:rPr>
                <w:t>N(0,</w:t>
              </w:r>
            </w:ins>
            <w:ins w:id="164" w:author="Simone Merlin" w:date="2014-03-13T19:39:00Z">
              <w:r w:rsidRPr="000A30D9">
                <w:rPr>
                  <w:lang w:val="en-US"/>
                </w:rPr>
                <w:t>S</w:t>
              </w:r>
            </w:ins>
            <w:ins w:id="165" w:author="Simone Merlin" w:date="2014-03-13T19:42:00Z">
              <w:r>
                <w:rPr>
                  <w:lang w:val="en-US"/>
                </w:rPr>
                <w:t>1</w:t>
              </w:r>
            </w:ins>
            <w:ins w:id="166" w:author="Simone Merlin" w:date="2014-03-13T14:45:00Z">
              <w:r w:rsidR="003D136E" w:rsidRPr="000A30D9">
                <w:rPr>
                  <w:lang w:val="en-US"/>
                </w:rPr>
                <w:t>)</w:t>
              </w:r>
            </w:ins>
            <w:ins w:id="167" w:author="Simone Merlin" w:date="2014-03-13T19:41:00Z">
              <w:r>
                <w:rPr>
                  <w:lang w:val="en-US"/>
                </w:rPr>
                <w:t xml:space="preserve"> dBs</w:t>
              </w:r>
            </w:ins>
          </w:p>
          <w:p w:rsidR="000A30D9" w:rsidRDefault="000A30D9" w:rsidP="00370C35">
            <w:pPr>
              <w:pStyle w:val="CommentText"/>
              <w:numPr>
                <w:ilvl w:val="2"/>
                <w:numId w:val="32"/>
              </w:numPr>
              <w:rPr>
                <w:ins w:id="168" w:author="Simone Merlin" w:date="2014-03-13T19:42:00Z"/>
                <w:lang w:val="en-US"/>
              </w:rPr>
            </w:pPr>
            <w:ins w:id="169" w:author="Simone Merlin" w:date="2014-03-13T19:42:00Z">
              <w:r>
                <w:rPr>
                  <w:lang w:val="en-US"/>
                </w:rPr>
                <w:t>S1 = 4 in 2.4GHz</w:t>
              </w:r>
            </w:ins>
            <w:ins w:id="170" w:author="Simone Merlin" w:date="2014-03-14T14:36:00Z">
              <w:r w:rsidR="00896EE3">
                <w:rPr>
                  <w:lang w:val="en-US"/>
                </w:rPr>
                <w:t xml:space="preserve"> and 5Ghz</w:t>
              </w:r>
            </w:ins>
          </w:p>
          <w:p w:rsidR="00370C35" w:rsidRDefault="00370C35" w:rsidP="00370C35">
            <w:pPr>
              <w:pStyle w:val="CommentText"/>
              <w:numPr>
                <w:ilvl w:val="1"/>
                <w:numId w:val="32"/>
              </w:numPr>
              <w:rPr>
                <w:ins w:id="171" w:author="Simone Merlin" w:date="2014-03-14T10:14:00Z"/>
                <w:lang w:val="en-US"/>
              </w:rPr>
            </w:pPr>
            <w:ins w:id="172" w:author="Simone Merlin" w:date="2014-03-14T10:14:00Z">
              <w:r>
                <w:rPr>
                  <w:lang w:val="en-US"/>
                </w:rPr>
                <w:t>b</w:t>
              </w:r>
              <w:r w:rsidRPr="000A30D9">
                <w:rPr>
                  <w:lang w:val="en-US"/>
                </w:rPr>
                <w:t xml:space="preserve">etween STAs in </w:t>
              </w:r>
              <w:r>
                <w:rPr>
                  <w:lang w:val="en-US"/>
                </w:rPr>
                <w:t xml:space="preserve">different </w:t>
              </w:r>
              <w:r w:rsidRPr="000A30D9">
                <w:rPr>
                  <w:lang w:val="en-US"/>
                </w:rPr>
                <w:t>apartment</w:t>
              </w:r>
              <w:r>
                <w:rPr>
                  <w:lang w:val="en-US"/>
                </w:rPr>
                <w:t xml:space="preserve">: </w:t>
              </w:r>
              <w:r w:rsidRPr="000A30D9">
                <w:rPr>
                  <w:lang w:val="en-US"/>
                </w:rPr>
                <w:t xml:space="preserve"> normal distribution N(0,S</w:t>
              </w:r>
            </w:ins>
            <w:ins w:id="173" w:author="Simone Merlin" w:date="2014-03-14T10:15:00Z">
              <w:r>
                <w:rPr>
                  <w:lang w:val="en-US"/>
                </w:rPr>
                <w:t>2</w:t>
              </w:r>
            </w:ins>
            <w:ins w:id="174" w:author="Simone Merlin" w:date="2014-03-14T10:14:00Z">
              <w:r w:rsidRPr="000A30D9">
                <w:rPr>
                  <w:lang w:val="en-US"/>
                </w:rPr>
                <w:t>)</w:t>
              </w:r>
              <w:r>
                <w:rPr>
                  <w:lang w:val="en-US"/>
                </w:rPr>
                <w:t xml:space="preserve"> dBs</w:t>
              </w:r>
            </w:ins>
          </w:p>
          <w:p w:rsidR="00370C35" w:rsidRDefault="00370C35" w:rsidP="00370C35">
            <w:pPr>
              <w:pStyle w:val="CommentText"/>
              <w:numPr>
                <w:ilvl w:val="2"/>
                <w:numId w:val="32"/>
              </w:numPr>
              <w:rPr>
                <w:ins w:id="175" w:author="Simone Merlin" w:date="2014-03-14T10:14:00Z"/>
                <w:lang w:val="en-US"/>
              </w:rPr>
            </w:pPr>
            <w:ins w:id="176" w:author="Simone Merlin" w:date="2014-03-14T10:14:00Z">
              <w:r>
                <w:rPr>
                  <w:lang w:val="en-US"/>
                </w:rPr>
                <w:t>S</w:t>
              </w:r>
            </w:ins>
            <w:ins w:id="177" w:author="Simone Merlin" w:date="2014-03-14T10:15:00Z">
              <w:r>
                <w:rPr>
                  <w:lang w:val="en-US"/>
                </w:rPr>
                <w:t>2</w:t>
              </w:r>
            </w:ins>
            <w:ins w:id="178" w:author="Simone Merlin" w:date="2014-03-14T10:14:00Z">
              <w:r w:rsidR="00E92367">
                <w:rPr>
                  <w:lang w:val="en-US"/>
                </w:rPr>
                <w:t xml:space="preserve"> = </w:t>
              </w:r>
            </w:ins>
            <w:ins w:id="179" w:author="Simone Merlin" w:date="2014-03-14T11:28:00Z">
              <w:r w:rsidR="00E92367">
                <w:rPr>
                  <w:lang w:val="en-US"/>
                </w:rPr>
                <w:t>8</w:t>
              </w:r>
            </w:ins>
            <w:ins w:id="180" w:author="Simone Merlin" w:date="2014-03-14T10:14:00Z">
              <w:r>
                <w:rPr>
                  <w:lang w:val="en-US"/>
                </w:rPr>
                <w:t xml:space="preserve"> in 2.4GHz</w:t>
              </w:r>
            </w:ins>
            <w:ins w:id="181" w:author="Simone Merlin" w:date="2014-03-14T14:36:00Z">
              <w:r w:rsidR="00896EE3">
                <w:rPr>
                  <w:lang w:val="en-US"/>
                </w:rPr>
                <w:t xml:space="preserve"> and 5GHz </w:t>
              </w:r>
            </w:ins>
          </w:p>
          <w:p w:rsidR="000A30D9" w:rsidRPr="000A30D9" w:rsidRDefault="000A30D9" w:rsidP="000A30D9">
            <w:pPr>
              <w:pStyle w:val="CommentText"/>
              <w:ind w:left="1440"/>
              <w:rPr>
                <w:ins w:id="182" w:author="Simone Merlin" w:date="2014-03-13T19:42:00Z"/>
                <w:lang w:val="en-US"/>
              </w:rPr>
            </w:pPr>
          </w:p>
          <w:p w:rsidR="003D136E" w:rsidRPr="000A30D9" w:rsidDel="003D136E" w:rsidRDefault="003D136E" w:rsidP="000A30D9">
            <w:pPr>
              <w:pStyle w:val="CommentText"/>
              <w:ind w:left="360"/>
              <w:rPr>
                <w:del w:id="183" w:author="Simone Merlin" w:date="2014-03-13T14:46:00Z"/>
                <w:lang w:val="en-US"/>
              </w:rPr>
            </w:pPr>
          </w:p>
          <w:p w:rsidR="003D136E" w:rsidRPr="003D136E" w:rsidRDefault="003D136E" w:rsidP="003D136E">
            <w:pPr>
              <w:rPr>
                <w:ins w:id="184" w:author="Simone Merlin" w:date="2014-03-13T19:28:00Z"/>
                <w:u w:val="single"/>
                <w:lang w:val="en-US"/>
              </w:rPr>
            </w:pPr>
            <w:ins w:id="185" w:author="Simone Merlin" w:date="2014-03-13T19:28:00Z">
              <w:r w:rsidRPr="003D136E">
                <w:rPr>
                  <w:u w:val="single"/>
                  <w:lang w:val="en-US"/>
                </w:rPr>
                <w:t>PHY abstraction</w:t>
              </w:r>
            </w:ins>
          </w:p>
          <w:p w:rsidR="000A30D9" w:rsidRDefault="000A30D9" w:rsidP="000A30D9">
            <w:pPr>
              <w:pStyle w:val="ListParagraph"/>
              <w:ind w:left="360"/>
              <w:rPr>
                <w:ins w:id="186" w:author="Simone Merlin" w:date="2014-03-13T19:44:00Z"/>
                <w:lang w:val="en-US"/>
              </w:rPr>
            </w:pPr>
          </w:p>
          <w:p w:rsidR="003D136E" w:rsidRDefault="000A30D9" w:rsidP="000A30D9">
            <w:pPr>
              <w:pStyle w:val="ListParagraph"/>
              <w:numPr>
                <w:ilvl w:val="0"/>
                <w:numId w:val="34"/>
              </w:numPr>
              <w:rPr>
                <w:ins w:id="187" w:author="Simone Merlin" w:date="2014-03-13T19:44:00Z"/>
                <w:lang w:eastAsia="ko-KR"/>
              </w:rPr>
            </w:pPr>
            <w:ins w:id="188" w:author="Simone Merlin" w:date="2014-03-13T19:44:00Z">
              <w:r>
                <w:rPr>
                  <w:lang w:eastAsia="ko-KR"/>
                </w:rPr>
                <w:t>E</w:t>
              </w:r>
            </w:ins>
            <w:ins w:id="189" w:author="Simone Merlin" w:date="2014-03-13T19:28:00Z">
              <w:r w:rsidR="003D136E">
                <w:rPr>
                  <w:lang w:eastAsia="ko-KR"/>
                </w:rPr>
                <w:t xml:space="preserve">ither “Phase I” or “Phase II” PHY  (see </w:t>
              </w:r>
              <w:r w:rsidR="003D136E" w:rsidRPr="000A30D9">
                <w:rPr>
                  <w:rFonts w:eastAsia="Malgun Gothic"/>
                  <w:lang w:eastAsia="ko-KR"/>
                </w:rPr>
                <w:t>Doc xxxxr0</w:t>
              </w:r>
              <w:r w:rsidR="003D136E">
                <w:rPr>
                  <w:lang w:eastAsia="ko-KR"/>
                </w:rPr>
                <w:t>)</w:t>
              </w:r>
            </w:ins>
          </w:p>
          <w:p w:rsidR="000A30D9" w:rsidRDefault="000A30D9" w:rsidP="003D136E">
            <w:pPr>
              <w:rPr>
                <w:ins w:id="190" w:author="Simone Merlin" w:date="2014-03-13T19:44:00Z"/>
                <w:lang w:eastAsia="ko-KR"/>
              </w:rPr>
            </w:pPr>
          </w:p>
          <w:p w:rsidR="000A30D9" w:rsidRDefault="000A30D9" w:rsidP="003D136E">
            <w:pPr>
              <w:rPr>
                <w:ins w:id="191" w:author="Simone Merlin" w:date="2014-03-13T19:28:00Z"/>
                <w:lang w:eastAsia="ko-KR"/>
              </w:rPr>
            </w:pPr>
            <w:ins w:id="192" w:author="Simone Merlin" w:date="2014-03-13T19:44:00Z">
              <w:r>
                <w:rPr>
                  <w:lang w:eastAsia="ko-KR"/>
                </w:rPr>
                <w:t>[“Phase I”]</w:t>
              </w:r>
            </w:ins>
          </w:p>
          <w:p w:rsidR="003D136E" w:rsidRPr="008F6590" w:rsidRDefault="003D136E" w:rsidP="003D136E">
            <w:pPr>
              <w:pStyle w:val="CommentText"/>
              <w:rPr>
                <w:ins w:id="193" w:author="Simone Merlin" w:date="2014-03-13T19:28:00Z"/>
                <w:lang w:val="en-US"/>
              </w:rPr>
            </w:pPr>
          </w:p>
          <w:p w:rsidR="003D136E" w:rsidRPr="00BB2B24" w:rsidDel="00BB2B24" w:rsidRDefault="003D136E" w:rsidP="008F6590">
            <w:pPr>
              <w:pStyle w:val="CommentText"/>
              <w:rPr>
                <w:del w:id="194" w:author="Simone Merlin" w:date="2014-03-13T14:46:00Z"/>
                <w:rFonts w:eastAsia="Malgun Gothic"/>
                <w:lang w:val="en-US" w:eastAsia="ko-KR"/>
              </w:rPr>
            </w:pPr>
          </w:p>
          <w:p w:rsidR="003D136E" w:rsidRPr="00ED4366" w:rsidRDefault="003D136E" w:rsidP="008F6590">
            <w:pPr>
              <w:pStyle w:val="CommentText"/>
              <w:rPr>
                <w:lang w:eastAsia="ko-KR"/>
              </w:rPr>
            </w:pPr>
          </w:p>
        </w:tc>
      </w:tr>
      <w:tr w:rsidR="00175ADE" w:rsidRPr="003C4037" w:rsidTr="00175ADE">
        <w:trPr>
          <w:jc w:val="center"/>
        </w:trPr>
        <w:tc>
          <w:tcPr>
            <w:tcW w:w="0" w:type="auto"/>
            <w:gridSpan w:val="2"/>
          </w:tcPr>
          <w:p w:rsidR="00175ADE" w:rsidRPr="003C4037" w:rsidRDefault="00175ADE" w:rsidP="001D3327"/>
        </w:tc>
      </w:tr>
      <w:tr w:rsidR="00175ADE" w:rsidRPr="003C4037" w:rsidTr="00175ADE">
        <w:trPr>
          <w:jc w:val="center"/>
        </w:trPr>
        <w:tc>
          <w:tcPr>
            <w:tcW w:w="0" w:type="auto"/>
            <w:gridSpan w:val="2"/>
            <w:shd w:val="clear" w:color="auto" w:fill="D99594" w:themeFill="accent2" w:themeFillTint="99"/>
          </w:tcPr>
          <w:p w:rsidR="00175ADE" w:rsidRPr="003C4037" w:rsidRDefault="00175ADE" w:rsidP="001D3327">
            <w:pPr>
              <w:jc w:val="center"/>
              <w:rPr>
                <w:b/>
              </w:rPr>
            </w:pPr>
            <w:r w:rsidRPr="003C4037">
              <w:rPr>
                <w:b/>
              </w:rPr>
              <w:t>PHY parameters</w:t>
            </w:r>
          </w:p>
        </w:tc>
      </w:tr>
      <w:tr w:rsidR="00175ADE" w:rsidRPr="003C4037" w:rsidTr="00175ADE">
        <w:trPr>
          <w:jc w:val="center"/>
        </w:trPr>
        <w:tc>
          <w:tcPr>
            <w:tcW w:w="0" w:type="auto"/>
            <w:shd w:val="clear" w:color="auto" w:fill="D99594" w:themeFill="accent2" w:themeFillTint="99"/>
          </w:tcPr>
          <w:p w:rsidR="00175ADE" w:rsidRPr="00122DD3" w:rsidRDefault="00175ADE" w:rsidP="001D3327">
            <w:pPr>
              <w:rPr>
                <w:rFonts w:eastAsia="Malgun Gothic"/>
              </w:rPr>
            </w:pPr>
            <w:proofErr w:type="spellStart"/>
            <w:r w:rsidRPr="006F0CD5">
              <w:rPr>
                <w:lang w:eastAsia="ko-KR"/>
              </w:rPr>
              <w:t>Center</w:t>
            </w:r>
            <w:proofErr w:type="spellEnd"/>
            <w:r w:rsidRPr="006F0CD5">
              <w:rPr>
                <w:lang w:eastAsia="ko-KR"/>
              </w:rPr>
              <w:t xml:space="preserve"> frequency and </w:t>
            </w:r>
            <w:r w:rsidRPr="003C4037">
              <w:rPr>
                <w:lang w:val="en-US" w:eastAsia="ko-KR"/>
              </w:rPr>
              <w:t>BW</w:t>
            </w:r>
          </w:p>
        </w:tc>
        <w:tc>
          <w:tcPr>
            <w:tcW w:w="0" w:type="auto"/>
            <w:shd w:val="clear" w:color="auto" w:fill="D99594" w:themeFill="accent2" w:themeFillTint="99"/>
          </w:tcPr>
          <w:p w:rsidR="00175ADE" w:rsidRDefault="00175ADE" w:rsidP="00014C92">
            <w:pPr>
              <w:rPr>
                <w:ins w:id="195" w:author="Simone Merlin" w:date="2014-03-13T15:29:00Z"/>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175ADE" w:rsidRDefault="00175ADE" w:rsidP="00014C92">
            <w:pPr>
              <w:rPr>
                <w:lang w:val="en-US" w:eastAsia="ko-KR"/>
              </w:rPr>
            </w:pPr>
          </w:p>
          <w:p w:rsidR="00175ADE" w:rsidRDefault="00175ADE" w:rsidP="00014C92">
            <w:pPr>
              <w:rPr>
                <w:ins w:id="196" w:author="Simone Merlin" w:date="2014-03-13T15:29:00Z"/>
              </w:rPr>
            </w:pPr>
            <w:r w:rsidRPr="003C4037">
              <w:t>[</w:t>
            </w:r>
            <w:del w:id="197" w:author="Simone Merlin" w:date="2014-03-13T15:29:00Z">
              <w:r w:rsidRPr="003C4037" w:rsidDel="00E84C4B">
                <w:rPr>
                  <w:lang w:val="en-US" w:eastAsia="ko-KR"/>
                </w:rPr>
                <w:delText xml:space="preserve">20MHz BSS at 2.4GHz, </w:delText>
              </w:r>
              <w:r w:rsidDel="00E84C4B">
                <w:rPr>
                  <w:lang w:val="en-US" w:eastAsia="ko-KR"/>
                </w:rPr>
                <w:delText xml:space="preserve">or </w:delText>
              </w:r>
            </w:del>
            <w:ins w:id="198" w:author="Simone Merlin" w:date="2014-03-13T15:16:00Z">
              <w:r>
                <w:rPr>
                  <w:lang w:val="en-US" w:eastAsia="ko-KR"/>
                </w:rPr>
                <w:t>2</w:t>
              </w:r>
            </w:ins>
            <w:del w:id="199" w:author="Simone Merlin" w:date="2014-03-13T15:16:00Z">
              <w:r w:rsidRPr="003C4037" w:rsidDel="00875D04">
                <w:rPr>
                  <w:lang w:val="en-US" w:eastAsia="ko-KR"/>
                </w:rPr>
                <w:delText>8</w:delText>
              </w:r>
            </w:del>
            <w:r w:rsidRPr="003C4037">
              <w:rPr>
                <w:lang w:val="en-US" w:eastAsia="ko-KR"/>
              </w:rPr>
              <w:t>0 MHz BSS at 5GHz</w:t>
            </w:r>
            <w:r w:rsidRPr="003C4037">
              <w:t>]</w:t>
            </w:r>
            <w:r>
              <w:t xml:space="preserve"> </w:t>
            </w:r>
          </w:p>
          <w:p w:rsidR="00175ADE" w:rsidRPr="003C4037" w:rsidRDefault="00175ADE" w:rsidP="00014C92"/>
        </w:tc>
      </w:tr>
      <w:tr w:rsidR="00175ADE" w:rsidRPr="003C4037" w:rsidTr="00175ADE">
        <w:trPr>
          <w:jc w:val="center"/>
        </w:trPr>
        <w:tc>
          <w:tcPr>
            <w:tcW w:w="0" w:type="auto"/>
            <w:shd w:val="clear" w:color="auto" w:fill="D99594" w:themeFill="accent2" w:themeFillTint="99"/>
          </w:tcPr>
          <w:p w:rsidR="00175ADE" w:rsidRPr="00122DD3" w:rsidRDefault="00175ADE" w:rsidP="001D3327">
            <w:pPr>
              <w:rPr>
                <w:rFonts w:eastAsia="Malgun Gothic"/>
              </w:rPr>
            </w:pPr>
            <w:r w:rsidRPr="003C4037">
              <w:rPr>
                <w:lang w:val="en-US" w:eastAsia="ko-KR"/>
              </w:rPr>
              <w:t>MCS</w:t>
            </w:r>
          </w:p>
        </w:tc>
        <w:tc>
          <w:tcPr>
            <w:tcW w:w="0" w:type="auto"/>
            <w:shd w:val="clear" w:color="auto" w:fill="D99594" w:themeFill="accent2" w:themeFillTint="99"/>
          </w:tcPr>
          <w:p w:rsidR="00175ADE" w:rsidRPr="003C4037" w:rsidRDefault="00175ADE" w:rsidP="001D3327">
            <w:r w:rsidRPr="003C4037">
              <w:t>[Up to MCS 9</w:t>
            </w:r>
            <w:r>
              <w:t>, BCC</w:t>
            </w:r>
            <w:r w:rsidRPr="003C4037">
              <w:t>]</w:t>
            </w:r>
          </w:p>
        </w:tc>
      </w:tr>
      <w:tr w:rsidR="00175ADE" w:rsidRPr="003C4037" w:rsidTr="00175ADE">
        <w:trPr>
          <w:jc w:val="center"/>
        </w:trPr>
        <w:tc>
          <w:tcPr>
            <w:tcW w:w="0" w:type="auto"/>
            <w:shd w:val="clear" w:color="auto" w:fill="D99594" w:themeFill="accent2" w:themeFillTint="99"/>
          </w:tcPr>
          <w:p w:rsidR="00175ADE" w:rsidRPr="00122DD3" w:rsidRDefault="00175ADE" w:rsidP="001D3327">
            <w:pPr>
              <w:rPr>
                <w:rFonts w:eastAsia="Malgun Gothic"/>
              </w:rPr>
            </w:pPr>
            <w:r w:rsidRPr="003C4037">
              <w:rPr>
                <w:lang w:val="en-US" w:eastAsia="ko-KR"/>
              </w:rPr>
              <w:t>GI</w:t>
            </w:r>
          </w:p>
        </w:tc>
        <w:tc>
          <w:tcPr>
            <w:tcW w:w="0" w:type="auto"/>
            <w:shd w:val="clear" w:color="auto" w:fill="D99594" w:themeFill="accent2" w:themeFillTint="99"/>
          </w:tcPr>
          <w:p w:rsidR="00175ADE" w:rsidRPr="003C4037" w:rsidRDefault="00175ADE" w:rsidP="001D3327">
            <w:r w:rsidRPr="003C4037">
              <w:t>[Long]</w:t>
            </w:r>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 xml:space="preserve">Data Preamble </w:t>
            </w:r>
          </w:p>
        </w:tc>
        <w:tc>
          <w:tcPr>
            <w:tcW w:w="0" w:type="auto"/>
            <w:shd w:val="clear" w:color="auto" w:fill="D99594" w:themeFill="accent2" w:themeFillTint="99"/>
          </w:tcPr>
          <w:p w:rsidR="00175ADE" w:rsidRPr="00562E6E" w:rsidRDefault="00175ADE" w:rsidP="00121F76">
            <w:pPr>
              <w:pStyle w:val="CommentText"/>
              <w:rPr>
                <w:rFonts w:eastAsiaTheme="minorEastAsia"/>
                <w:lang w:eastAsia="zh-CN"/>
              </w:rPr>
            </w:pPr>
            <w:r w:rsidRPr="003C4037">
              <w:t>[</w:t>
            </w:r>
            <w:del w:id="200" w:author="Simone Merlin" w:date="2014-03-13T16:42:00Z">
              <w:r w:rsidDel="00121F76">
                <w:rPr>
                  <w:rFonts w:eastAsiaTheme="minorEastAsia" w:hint="eastAsia"/>
                  <w:lang w:eastAsia="zh-CN"/>
                </w:rPr>
                <w:delText xml:space="preserve">2.4GHz, 11n; </w:delText>
              </w:r>
            </w:del>
            <w:r>
              <w:rPr>
                <w:rFonts w:eastAsiaTheme="minorEastAsia" w:hint="eastAsia"/>
                <w:lang w:eastAsia="zh-CN"/>
              </w:rPr>
              <w:t>5GHz</w:t>
            </w:r>
            <w:del w:id="201" w:author="Simone Merlin" w:date="2014-03-13T15:17:00Z">
              <w:r w:rsidDel="00875D04">
                <w:rPr>
                  <w:rFonts w:eastAsiaTheme="minorEastAsia" w:hint="eastAsia"/>
                  <w:lang w:eastAsia="zh-CN"/>
                </w:rPr>
                <w:delText>,</w:delText>
              </w:r>
            </w:del>
            <w:r>
              <w:rPr>
                <w:rFonts w:eastAsiaTheme="minorEastAsia" w:hint="eastAsia"/>
                <w:lang w:eastAsia="zh-CN"/>
              </w:rPr>
              <w:t xml:space="preserve"> 11ac</w:t>
            </w:r>
            <w:r w:rsidRPr="003C4037">
              <w:t>]</w:t>
            </w:r>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 xml:space="preserve">STA TX power </w:t>
            </w:r>
          </w:p>
        </w:tc>
        <w:tc>
          <w:tcPr>
            <w:tcW w:w="0" w:type="auto"/>
            <w:shd w:val="clear" w:color="auto" w:fill="D99594" w:themeFill="accent2" w:themeFillTint="99"/>
          </w:tcPr>
          <w:p w:rsidR="00175ADE" w:rsidRPr="003C4037" w:rsidRDefault="00175ADE" w:rsidP="00AB2076">
            <w:r>
              <w:t>[</w:t>
            </w:r>
            <w:r w:rsidRPr="003C4037">
              <w:t>17</w:t>
            </w:r>
            <w:r>
              <w:t>]</w:t>
            </w:r>
            <w:proofErr w:type="spellStart"/>
            <w:r w:rsidRPr="003C4037">
              <w:t>dBm</w:t>
            </w:r>
            <w:proofErr w:type="spellEnd"/>
            <w:r w:rsidRPr="003C4037">
              <w:t xml:space="preserve"> </w:t>
            </w:r>
            <w:ins w:id="202" w:author="Simone Merlin" w:date="2014-03-16T07:17:00Z">
              <w:r w:rsidR="008C1276">
                <w:t xml:space="preserve">EIRP per antenna </w:t>
              </w:r>
            </w:ins>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 xml:space="preserve">AP TX Power </w:t>
            </w:r>
          </w:p>
        </w:tc>
        <w:tc>
          <w:tcPr>
            <w:tcW w:w="0" w:type="auto"/>
            <w:shd w:val="clear" w:color="auto" w:fill="D99594" w:themeFill="accent2" w:themeFillTint="99"/>
          </w:tcPr>
          <w:p w:rsidR="00175ADE" w:rsidRPr="003C4037" w:rsidRDefault="00175ADE" w:rsidP="00121F76">
            <w:r>
              <w:t>[</w:t>
            </w:r>
            <w:r w:rsidRPr="003C4037">
              <w:t>2</w:t>
            </w:r>
            <w:ins w:id="203" w:author="Simone Merlin" w:date="2014-03-13T16:42:00Z">
              <w:r w:rsidR="00121F76">
                <w:t>1</w:t>
              </w:r>
            </w:ins>
            <w:del w:id="204" w:author="Simone Merlin" w:date="2014-03-13T16:42:00Z">
              <w:r w:rsidRPr="003C4037" w:rsidDel="00121F76">
                <w:delText>3</w:delText>
              </w:r>
              <w:r w:rsidDel="00121F76">
                <w:delText>]</w:delText>
              </w:r>
            </w:del>
            <w:r w:rsidRPr="003C4037">
              <w:t>dBm</w:t>
            </w:r>
            <w:ins w:id="205" w:author="Simone Merlin" w:date="2014-03-13T16:43:00Z">
              <w:r w:rsidR="00121F76">
                <w:t>]</w:t>
              </w:r>
            </w:ins>
            <w:ins w:id="206" w:author="Simone Merlin" w:date="2014-03-16T07:17:00Z">
              <w:r w:rsidR="008C1276">
                <w:t xml:space="preserve"> EIRP per antenna</w:t>
              </w:r>
            </w:ins>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 xml:space="preserve">AP #of TX antennas </w:t>
            </w:r>
          </w:p>
        </w:tc>
        <w:tc>
          <w:tcPr>
            <w:tcW w:w="0" w:type="auto"/>
            <w:shd w:val="clear" w:color="auto" w:fill="D99594" w:themeFill="accent2" w:themeFillTint="99"/>
          </w:tcPr>
          <w:p w:rsidR="00175ADE" w:rsidRDefault="00175ADE" w:rsidP="00875D04">
            <w:pPr>
              <w:rPr>
                <w:ins w:id="207" w:author="Simone Merlin" w:date="2014-03-13T15:30:00Z"/>
              </w:rPr>
            </w:pPr>
            <w:del w:id="208" w:author="Simone Merlin" w:date="2014-03-13T15:35:00Z">
              <w:r w:rsidRPr="003C4037" w:rsidDel="00211AC0">
                <w:delText>{</w:delText>
              </w:r>
            </w:del>
            <w:r>
              <w:t>2</w:t>
            </w:r>
            <w:ins w:id="209" w:author="Simone Merlin" w:date="2014-03-13T15:35:00Z">
              <w:r w:rsidR="00211AC0">
                <w:t xml:space="preserve"> or</w:t>
              </w:r>
            </w:ins>
            <w:ins w:id="210" w:author="Simone Merlin" w:date="2014-03-13T15:41:00Z">
              <w:r w:rsidR="00315289">
                <w:t xml:space="preserve"> </w:t>
              </w:r>
            </w:ins>
            <w:del w:id="211" w:author="Simone Merlin" w:date="2014-03-13T15:35:00Z">
              <w:r w:rsidDel="00211AC0">
                <w:delText>,</w:delText>
              </w:r>
            </w:del>
            <w:r w:rsidRPr="003C4037">
              <w:t>4</w:t>
            </w:r>
            <w:del w:id="212" w:author="Simone Merlin" w:date="2014-03-13T15:35:00Z">
              <w:r w:rsidRPr="003C4037" w:rsidDel="00211AC0">
                <w:delText>}</w:delText>
              </w:r>
            </w:del>
            <w:ins w:id="213" w:author="Simone Merlin" w:date="2014-03-13T15:18:00Z">
              <w:r>
                <w:t xml:space="preserve"> </w:t>
              </w:r>
            </w:ins>
          </w:p>
          <w:p w:rsidR="00175ADE" w:rsidRDefault="00175ADE" w:rsidP="00875D04">
            <w:pPr>
              <w:rPr>
                <w:ins w:id="214" w:author="Simone Merlin" w:date="2014-03-13T15:30:00Z"/>
              </w:rPr>
            </w:pPr>
          </w:p>
          <w:p w:rsidR="00175ADE" w:rsidRPr="003C4037" w:rsidRDefault="00175ADE" w:rsidP="00875D04">
            <w:pPr>
              <w:rPr>
                <w:rFonts w:eastAsia="Malgun Gothic"/>
                <w:lang w:eastAsia="ko-KR"/>
              </w:rPr>
            </w:pPr>
            <w:ins w:id="215" w:author="Simone Merlin" w:date="2014-03-13T15:30:00Z">
              <w:r>
                <w:t>[1]</w:t>
              </w:r>
            </w:ins>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 xml:space="preserve">AP #of RX antennas </w:t>
            </w:r>
          </w:p>
        </w:tc>
        <w:tc>
          <w:tcPr>
            <w:tcW w:w="0" w:type="auto"/>
            <w:shd w:val="clear" w:color="auto" w:fill="D99594" w:themeFill="accent2" w:themeFillTint="99"/>
          </w:tcPr>
          <w:p w:rsidR="00175ADE" w:rsidRDefault="00175ADE" w:rsidP="00875D04">
            <w:pPr>
              <w:rPr>
                <w:ins w:id="216" w:author="Simone Merlin" w:date="2014-03-13T15:30:00Z"/>
              </w:rPr>
            </w:pPr>
            <w:del w:id="217" w:author="Simone Merlin" w:date="2014-03-13T15:35:00Z">
              <w:r w:rsidRPr="003C4037" w:rsidDel="00211AC0">
                <w:delText>{</w:delText>
              </w:r>
            </w:del>
            <w:r>
              <w:t>2</w:t>
            </w:r>
            <w:ins w:id="218" w:author="Simone Merlin" w:date="2014-03-13T15:35:00Z">
              <w:r w:rsidR="00211AC0">
                <w:t xml:space="preserve"> or</w:t>
              </w:r>
            </w:ins>
            <w:ins w:id="219" w:author="Simone Merlin" w:date="2014-03-13T15:41:00Z">
              <w:r w:rsidR="00315289">
                <w:t xml:space="preserve"> </w:t>
              </w:r>
            </w:ins>
            <w:del w:id="220" w:author="Simone Merlin" w:date="2014-03-13T15:35:00Z">
              <w:r w:rsidDel="00211AC0">
                <w:delText>,</w:delText>
              </w:r>
            </w:del>
            <w:ins w:id="221" w:author="Simone Merlin" w:date="2014-03-13T15:35:00Z">
              <w:r w:rsidR="00211AC0">
                <w:t>4</w:t>
              </w:r>
            </w:ins>
            <w:del w:id="222" w:author="Simone Merlin" w:date="2014-03-13T15:35:00Z">
              <w:r w:rsidRPr="003C4037" w:rsidDel="00211AC0">
                <w:delText>4}</w:delText>
              </w:r>
            </w:del>
          </w:p>
          <w:p w:rsidR="00175ADE" w:rsidRDefault="00175ADE" w:rsidP="00875D04">
            <w:pPr>
              <w:rPr>
                <w:ins w:id="223" w:author="Simone Merlin" w:date="2014-03-13T15:30:00Z"/>
              </w:rPr>
            </w:pPr>
          </w:p>
          <w:p w:rsidR="00175ADE" w:rsidRPr="003C4037" w:rsidRDefault="00175ADE" w:rsidP="00875D04">
            <w:ins w:id="224" w:author="Simone Merlin" w:date="2014-03-13T15:30:00Z">
              <w:r>
                <w:t>[1]</w:t>
              </w:r>
            </w:ins>
            <w:ins w:id="225" w:author="Simone Merlin" w:date="2014-03-13T15:18:00Z">
              <w:r>
                <w:t xml:space="preserve"> </w:t>
              </w:r>
            </w:ins>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STA #of TX antennas</w:t>
            </w:r>
          </w:p>
        </w:tc>
        <w:tc>
          <w:tcPr>
            <w:tcW w:w="0" w:type="auto"/>
            <w:shd w:val="clear" w:color="auto" w:fill="D99594" w:themeFill="accent2" w:themeFillTint="99"/>
          </w:tcPr>
          <w:p w:rsidR="00175ADE" w:rsidRDefault="00175ADE" w:rsidP="00875D04">
            <w:pPr>
              <w:tabs>
                <w:tab w:val="center" w:pos="2286"/>
              </w:tabs>
              <w:rPr>
                <w:ins w:id="226" w:author="Simone Merlin" w:date="2014-03-13T15:30:00Z"/>
              </w:rPr>
            </w:pPr>
            <w:del w:id="227" w:author="Simone Merlin" w:date="2014-03-13T15:35:00Z">
              <w:r w:rsidRPr="003C4037" w:rsidDel="00211AC0">
                <w:delText>{</w:delText>
              </w:r>
            </w:del>
            <w:r>
              <w:t>1</w:t>
            </w:r>
            <w:ins w:id="228" w:author="Simone Merlin" w:date="2014-03-13T15:36:00Z">
              <w:r w:rsidR="00211AC0">
                <w:t xml:space="preserve"> or</w:t>
              </w:r>
            </w:ins>
            <w:del w:id="229" w:author="Simone Merlin" w:date="2014-03-13T15:36:00Z">
              <w:r w:rsidDel="00211AC0">
                <w:delText>,</w:delText>
              </w:r>
            </w:del>
            <w:r>
              <w:t xml:space="preserve"> </w:t>
            </w:r>
            <w:r w:rsidRPr="003C4037">
              <w:t>2</w:t>
            </w:r>
            <w:del w:id="230" w:author="Simone Merlin" w:date="2014-03-13T15:36:00Z">
              <w:r w:rsidRPr="003C4037" w:rsidDel="00211AC0">
                <w:delText>}</w:delText>
              </w:r>
            </w:del>
          </w:p>
          <w:p w:rsidR="00175ADE" w:rsidRDefault="00175ADE" w:rsidP="00875D04">
            <w:pPr>
              <w:tabs>
                <w:tab w:val="center" w:pos="2286"/>
              </w:tabs>
              <w:rPr>
                <w:ins w:id="231" w:author="Simone Merlin" w:date="2014-03-13T15:30:00Z"/>
              </w:rPr>
            </w:pPr>
          </w:p>
          <w:p w:rsidR="00175ADE" w:rsidRPr="003C4037" w:rsidRDefault="00175ADE" w:rsidP="00875D04">
            <w:pPr>
              <w:tabs>
                <w:tab w:val="center" w:pos="2286"/>
              </w:tabs>
            </w:pPr>
            <w:ins w:id="232" w:author="Simone Merlin" w:date="2014-03-13T15:30:00Z">
              <w:r>
                <w:t>[1]</w:t>
              </w:r>
            </w:ins>
            <w:r w:rsidRPr="003C4037">
              <w:t xml:space="preserve"> </w:t>
            </w:r>
          </w:p>
        </w:tc>
      </w:tr>
      <w:tr w:rsidR="00175ADE" w:rsidRPr="003C4037" w:rsidTr="00175ADE">
        <w:trPr>
          <w:jc w:val="center"/>
        </w:trPr>
        <w:tc>
          <w:tcPr>
            <w:tcW w:w="0" w:type="auto"/>
            <w:shd w:val="clear" w:color="auto" w:fill="D99594" w:themeFill="accent2" w:themeFillTint="99"/>
          </w:tcPr>
          <w:p w:rsidR="00175ADE" w:rsidRPr="003C4037" w:rsidRDefault="00175ADE" w:rsidP="001D3327">
            <w:r w:rsidRPr="003C4037">
              <w:rPr>
                <w:lang w:val="en-US" w:eastAsia="ko-KR"/>
              </w:rPr>
              <w:t>STA #of RX antennas</w:t>
            </w:r>
          </w:p>
        </w:tc>
        <w:tc>
          <w:tcPr>
            <w:tcW w:w="0" w:type="auto"/>
            <w:shd w:val="clear" w:color="auto" w:fill="D99594" w:themeFill="accent2" w:themeFillTint="99"/>
          </w:tcPr>
          <w:p w:rsidR="00175ADE" w:rsidRDefault="00175ADE" w:rsidP="00875D04">
            <w:pPr>
              <w:tabs>
                <w:tab w:val="center" w:pos="2286"/>
              </w:tabs>
              <w:rPr>
                <w:ins w:id="233" w:author="Simone Merlin" w:date="2014-03-13T15:30:00Z"/>
              </w:rPr>
            </w:pPr>
            <w:del w:id="234" w:author="Simone Merlin" w:date="2014-03-13T15:36:00Z">
              <w:r w:rsidRPr="003C4037" w:rsidDel="00211AC0">
                <w:delText>{</w:delText>
              </w:r>
            </w:del>
            <w:r w:rsidRPr="003C4037">
              <w:t>1</w:t>
            </w:r>
            <w:ins w:id="235" w:author="Simone Merlin" w:date="2014-03-13T15:36:00Z">
              <w:r w:rsidR="00211AC0">
                <w:t xml:space="preserve"> or</w:t>
              </w:r>
            </w:ins>
            <w:del w:id="236" w:author="Simone Merlin" w:date="2014-03-13T15:36:00Z">
              <w:r w:rsidRPr="003C4037" w:rsidDel="00211AC0">
                <w:delText>,</w:delText>
              </w:r>
            </w:del>
            <w:r>
              <w:t xml:space="preserve"> </w:t>
            </w:r>
            <w:r w:rsidRPr="003C4037">
              <w:t>2</w:t>
            </w:r>
            <w:del w:id="237" w:author="Simone Merlin" w:date="2014-03-13T15:36:00Z">
              <w:r w:rsidRPr="003C4037" w:rsidDel="00211AC0">
                <w:delText>}</w:delText>
              </w:r>
            </w:del>
          </w:p>
          <w:p w:rsidR="00175ADE" w:rsidRDefault="00175ADE" w:rsidP="00875D04">
            <w:pPr>
              <w:tabs>
                <w:tab w:val="center" w:pos="2286"/>
              </w:tabs>
              <w:rPr>
                <w:ins w:id="238" w:author="Simone Merlin" w:date="2014-03-13T15:30:00Z"/>
              </w:rPr>
            </w:pPr>
          </w:p>
          <w:p w:rsidR="00175ADE" w:rsidRPr="003C4037" w:rsidRDefault="00175ADE" w:rsidP="00875D04">
            <w:pPr>
              <w:tabs>
                <w:tab w:val="center" w:pos="2286"/>
              </w:tabs>
            </w:pPr>
            <w:ins w:id="239" w:author="Simone Merlin" w:date="2014-03-13T15:30:00Z">
              <w:r>
                <w:t>[1]</w:t>
              </w:r>
            </w:ins>
            <w:r w:rsidRPr="003C4037">
              <w:t xml:space="preserve"> </w:t>
            </w:r>
            <w:ins w:id="240" w:author="Simone Merlin" w:date="2014-03-13T15:18:00Z">
              <w:r>
                <w:t xml:space="preserve"> </w:t>
              </w:r>
            </w:ins>
          </w:p>
        </w:tc>
      </w:tr>
      <w:tr w:rsidR="008C1276" w:rsidRPr="003C4037" w:rsidTr="00175ADE">
        <w:trPr>
          <w:jc w:val="center"/>
          <w:ins w:id="241" w:author="Simone Merlin" w:date="2014-03-16T07:18:00Z"/>
        </w:trPr>
        <w:tc>
          <w:tcPr>
            <w:tcW w:w="0" w:type="auto"/>
            <w:shd w:val="clear" w:color="auto" w:fill="D99594" w:themeFill="accent2" w:themeFillTint="99"/>
          </w:tcPr>
          <w:p w:rsidR="008C1276" w:rsidRPr="003C4037" w:rsidRDefault="008C1276" w:rsidP="008C1276">
            <w:pPr>
              <w:rPr>
                <w:ins w:id="242" w:author="Simone Merlin" w:date="2014-03-16T07:18:00Z"/>
                <w:lang w:val="en-US" w:eastAsia="ko-KR"/>
              </w:rPr>
            </w:pPr>
            <w:ins w:id="243" w:author="Simone Merlin" w:date="2014-03-16T07:20:00Z">
              <w:r w:rsidRPr="003C4037">
                <w:rPr>
                  <w:lang w:val="en-US" w:eastAsia="ko-KR"/>
                </w:rPr>
                <w:t>AP antenna</w:t>
              </w:r>
              <w:r>
                <w:rPr>
                  <w:lang w:val="en-US" w:eastAsia="ko-KR"/>
                </w:rPr>
                <w:t xml:space="preserve"> gain</w:t>
              </w:r>
            </w:ins>
          </w:p>
        </w:tc>
        <w:tc>
          <w:tcPr>
            <w:tcW w:w="0" w:type="auto"/>
            <w:shd w:val="clear" w:color="auto" w:fill="D99594" w:themeFill="accent2" w:themeFillTint="99"/>
          </w:tcPr>
          <w:p w:rsidR="008C1276" w:rsidRPr="003C4037" w:rsidDel="00211AC0" w:rsidRDefault="005B678F" w:rsidP="00875D04">
            <w:pPr>
              <w:tabs>
                <w:tab w:val="center" w:pos="2286"/>
              </w:tabs>
              <w:rPr>
                <w:ins w:id="244" w:author="Simone Merlin" w:date="2014-03-16T07:18:00Z"/>
              </w:rPr>
            </w:pPr>
            <w:ins w:id="245" w:author="Simone Merlin" w:date="2014-03-16T07:42:00Z">
              <w:r>
                <w:t>+</w:t>
              </w:r>
            </w:ins>
            <w:ins w:id="246" w:author="Simone Merlin" w:date="2014-03-16T07:20:00Z">
              <w:r w:rsidR="008C1276">
                <w:t>2dBi</w:t>
              </w:r>
            </w:ins>
          </w:p>
        </w:tc>
      </w:tr>
      <w:tr w:rsidR="008C1276" w:rsidRPr="003C4037" w:rsidTr="00175ADE">
        <w:trPr>
          <w:jc w:val="center"/>
          <w:ins w:id="247" w:author="Simone Merlin" w:date="2014-03-16T07:18:00Z"/>
        </w:trPr>
        <w:tc>
          <w:tcPr>
            <w:tcW w:w="0" w:type="auto"/>
            <w:shd w:val="clear" w:color="auto" w:fill="D99594" w:themeFill="accent2" w:themeFillTint="99"/>
          </w:tcPr>
          <w:p w:rsidR="008C1276" w:rsidRPr="003C4037" w:rsidRDefault="008C1276" w:rsidP="008C1276">
            <w:pPr>
              <w:rPr>
                <w:ins w:id="248" w:author="Simone Merlin" w:date="2014-03-16T07:18:00Z"/>
                <w:lang w:val="en-US" w:eastAsia="ko-KR"/>
              </w:rPr>
            </w:pPr>
            <w:ins w:id="249" w:author="Simone Merlin" w:date="2014-03-16T07:20:00Z">
              <w:r>
                <w:rPr>
                  <w:lang w:val="en-US" w:eastAsia="ko-KR"/>
                </w:rPr>
                <w:t>STA</w:t>
              </w:r>
              <w:r w:rsidRPr="003C4037">
                <w:rPr>
                  <w:lang w:val="en-US" w:eastAsia="ko-KR"/>
                </w:rPr>
                <w:t xml:space="preserve"> antenna</w:t>
              </w:r>
              <w:r>
                <w:rPr>
                  <w:lang w:val="en-US" w:eastAsia="ko-KR"/>
                </w:rPr>
                <w:t xml:space="preserve"> gain</w:t>
              </w:r>
            </w:ins>
          </w:p>
        </w:tc>
        <w:tc>
          <w:tcPr>
            <w:tcW w:w="0" w:type="auto"/>
            <w:shd w:val="clear" w:color="auto" w:fill="D99594" w:themeFill="accent2" w:themeFillTint="99"/>
          </w:tcPr>
          <w:p w:rsidR="008C1276" w:rsidRPr="003C4037" w:rsidDel="00211AC0" w:rsidRDefault="005B678F" w:rsidP="00875D04">
            <w:pPr>
              <w:tabs>
                <w:tab w:val="center" w:pos="2286"/>
              </w:tabs>
              <w:rPr>
                <w:ins w:id="250" w:author="Simone Merlin" w:date="2014-03-16T07:18:00Z"/>
              </w:rPr>
            </w:pPr>
            <w:ins w:id="251" w:author="Simone Merlin" w:date="2014-03-16T07:42:00Z">
              <w:r>
                <w:t>-</w:t>
              </w:r>
            </w:ins>
            <w:ins w:id="252" w:author="Simone Merlin" w:date="2014-03-16T07:20:00Z">
              <w:r w:rsidR="008C1276">
                <w:t>4dBi</w:t>
              </w:r>
            </w:ins>
          </w:p>
        </w:tc>
      </w:tr>
      <w:tr w:rsidR="008C1276" w:rsidRPr="003C4037" w:rsidTr="00175ADE">
        <w:trPr>
          <w:jc w:val="center"/>
          <w:ins w:id="253" w:author="Simone Merlin" w:date="2014-03-16T07:21:00Z"/>
        </w:trPr>
        <w:tc>
          <w:tcPr>
            <w:tcW w:w="0" w:type="auto"/>
            <w:shd w:val="clear" w:color="auto" w:fill="D99594" w:themeFill="accent2" w:themeFillTint="99"/>
          </w:tcPr>
          <w:p w:rsidR="008C1276" w:rsidRDefault="008C1276" w:rsidP="008C1276">
            <w:pPr>
              <w:rPr>
                <w:ins w:id="254" w:author="Simone Merlin" w:date="2014-03-16T07:21:00Z"/>
                <w:lang w:val="en-US" w:eastAsia="ko-KR"/>
              </w:rPr>
            </w:pPr>
            <w:ins w:id="255" w:author="Simone Merlin" w:date="2014-03-16T07:21:00Z">
              <w:r>
                <w:rPr>
                  <w:lang w:val="en-US" w:eastAsia="ko-KR"/>
                </w:rPr>
                <w:t>Noise Figure</w:t>
              </w:r>
            </w:ins>
          </w:p>
        </w:tc>
        <w:tc>
          <w:tcPr>
            <w:tcW w:w="0" w:type="auto"/>
            <w:shd w:val="clear" w:color="auto" w:fill="D99594" w:themeFill="accent2" w:themeFillTint="99"/>
          </w:tcPr>
          <w:p w:rsidR="008C1276" w:rsidRDefault="004C404F" w:rsidP="00875D04">
            <w:pPr>
              <w:tabs>
                <w:tab w:val="center" w:pos="2286"/>
              </w:tabs>
              <w:rPr>
                <w:ins w:id="256" w:author="Simone Merlin" w:date="2014-03-16T07:21:00Z"/>
              </w:rPr>
            </w:pPr>
            <w:ins w:id="257" w:author="Simone Merlin" w:date="2014-03-17T11:56:00Z">
              <w:r>
                <w:t>5</w:t>
              </w:r>
            </w:ins>
            <w:ins w:id="258" w:author="Simone Merlin" w:date="2014-03-16T07:21:00Z">
              <w:r w:rsidR="008C1276">
                <w:t>dB</w:t>
              </w:r>
            </w:ins>
          </w:p>
        </w:tc>
      </w:tr>
      <w:tr w:rsidR="008C1276" w:rsidRPr="003C4037" w:rsidTr="00175ADE">
        <w:trPr>
          <w:jc w:val="center"/>
        </w:trPr>
        <w:tc>
          <w:tcPr>
            <w:tcW w:w="0" w:type="auto"/>
            <w:gridSpan w:val="2"/>
          </w:tcPr>
          <w:p w:rsidR="008C1276" w:rsidRPr="003C4037" w:rsidRDefault="008C1276" w:rsidP="001D3327"/>
        </w:tc>
      </w:tr>
      <w:tr w:rsidR="008C1276" w:rsidRPr="003C4037" w:rsidTr="00175ADE">
        <w:trPr>
          <w:jc w:val="center"/>
        </w:trPr>
        <w:tc>
          <w:tcPr>
            <w:tcW w:w="0" w:type="auto"/>
            <w:gridSpan w:val="2"/>
            <w:shd w:val="clear" w:color="auto" w:fill="B8CCE4" w:themeFill="accent1" w:themeFillTint="66"/>
          </w:tcPr>
          <w:p w:rsidR="008C1276" w:rsidRPr="003C4037" w:rsidRDefault="008C1276" w:rsidP="001D3327">
            <w:pPr>
              <w:jc w:val="center"/>
              <w:rPr>
                <w:b/>
              </w:rPr>
            </w:pPr>
            <w:r w:rsidRPr="003C4037">
              <w:rPr>
                <w:b/>
              </w:rPr>
              <w:t>MAC parameters</w:t>
            </w:r>
          </w:p>
        </w:tc>
      </w:tr>
      <w:tr w:rsidR="008C1276" w:rsidRPr="003C4037" w:rsidTr="00175ADE">
        <w:trPr>
          <w:jc w:val="center"/>
        </w:trPr>
        <w:tc>
          <w:tcPr>
            <w:tcW w:w="0" w:type="auto"/>
            <w:shd w:val="clear" w:color="auto" w:fill="B8CCE4" w:themeFill="accent1" w:themeFillTint="66"/>
          </w:tcPr>
          <w:p w:rsidR="008C1276" w:rsidRPr="003C4037" w:rsidRDefault="008C1276" w:rsidP="001D3327">
            <w:r w:rsidRPr="003C4037">
              <w:rPr>
                <w:lang w:val="en-US" w:eastAsia="ko-KR"/>
              </w:rPr>
              <w:t xml:space="preserve">Access protocol parameters </w:t>
            </w:r>
          </w:p>
        </w:tc>
        <w:tc>
          <w:tcPr>
            <w:tcW w:w="0" w:type="auto"/>
            <w:shd w:val="clear" w:color="auto" w:fill="B8CCE4" w:themeFill="accent1" w:themeFillTint="66"/>
          </w:tcPr>
          <w:p w:rsidR="008C1276" w:rsidRDefault="008C1276" w:rsidP="006853BB">
            <w:pPr>
              <w:rPr>
                <w:ins w:id="259" w:author="Simone Merlin" w:date="2014-03-13T15:30:00Z"/>
                <w:lang w:val="en-US"/>
              </w:rPr>
            </w:pPr>
            <w:r w:rsidRPr="003C4037">
              <w:rPr>
                <w:bCs/>
                <w:lang w:val="en-US"/>
              </w:rPr>
              <w:t>[EDCA with default parameters</w:t>
            </w:r>
            <w:ins w:id="260" w:author="Simone Merlin" w:date="2014-03-13T15:30:00Z">
              <w:r>
                <w:rPr>
                  <w:bCs/>
                  <w:lang w:val="en-US"/>
                </w:rPr>
                <w:t xml:space="preserve"> according to traffic class</w:t>
              </w:r>
            </w:ins>
            <w:r w:rsidRPr="003C4037">
              <w:rPr>
                <w:lang w:val="en-US"/>
              </w:rPr>
              <w:t>]</w:t>
            </w:r>
          </w:p>
          <w:p w:rsidR="008C1276" w:rsidRPr="003C4037" w:rsidRDefault="008C1276" w:rsidP="006853BB">
            <w:pPr>
              <w:rPr>
                <w:lang w:val="en-US"/>
              </w:rPr>
            </w:pPr>
          </w:p>
        </w:tc>
      </w:tr>
      <w:tr w:rsidR="008C1276" w:rsidRPr="003C4037" w:rsidTr="00175ADE">
        <w:trPr>
          <w:jc w:val="center"/>
        </w:trPr>
        <w:tc>
          <w:tcPr>
            <w:tcW w:w="0" w:type="auto"/>
            <w:shd w:val="clear" w:color="auto" w:fill="B8CCE4" w:themeFill="accent1" w:themeFillTint="66"/>
          </w:tcPr>
          <w:p w:rsidR="008C1276" w:rsidRPr="003C4037" w:rsidRDefault="008C1276" w:rsidP="001D3327">
            <w:r w:rsidRPr="003C4037">
              <w:rPr>
                <w:lang w:val="en-US" w:eastAsia="ko-KR"/>
              </w:rPr>
              <w:t xml:space="preserve">Primary channels </w:t>
            </w:r>
          </w:p>
        </w:tc>
        <w:tc>
          <w:tcPr>
            <w:tcW w:w="0" w:type="auto"/>
            <w:shd w:val="clear" w:color="auto" w:fill="B8CCE4" w:themeFill="accent1" w:themeFillTint="66"/>
          </w:tcPr>
          <w:p w:rsidR="008C1276" w:rsidRDefault="008C1276" w:rsidP="00FE1926">
            <w:pPr>
              <w:rPr>
                <w:ins w:id="261" w:author="Simone Merlin" w:date="2014-03-13T15:31:00Z"/>
              </w:rPr>
            </w:pPr>
            <w:r>
              <w:t>[</w:t>
            </w:r>
            <w:ins w:id="262" w:author="Simone Merlin" w:date="2014-03-13T15:31:00Z">
              <w:r>
                <w:t>All on same primary channel</w:t>
              </w:r>
            </w:ins>
            <w:commentRangeStart w:id="263"/>
            <w:del w:id="264" w:author="Simone Merlin" w:date="2014-03-13T15:31:00Z">
              <w:r w:rsidDel="00E84C4B">
                <w:delText xml:space="preserve">Random assignment of </w:delText>
              </w:r>
              <w:commentRangeEnd w:id="263"/>
              <w:r w:rsidDel="00E84C4B">
                <w:delText>3 non overlapping channels</w:delText>
              </w:r>
              <w:r w:rsidDel="00E84C4B">
                <w:rPr>
                  <w:rStyle w:val="CommentReference"/>
                </w:rPr>
                <w:commentReference w:id="263"/>
              </w:r>
            </w:del>
            <w:r>
              <w:t>]</w:t>
            </w:r>
            <w:r>
              <w:rPr>
                <w:rStyle w:val="CommentReference"/>
              </w:rPr>
              <w:commentReference w:id="265"/>
            </w:r>
          </w:p>
          <w:p w:rsidR="008C1276" w:rsidRPr="003C4037" w:rsidRDefault="008C1276" w:rsidP="00FE1926"/>
        </w:tc>
      </w:tr>
      <w:tr w:rsidR="008C1276" w:rsidRPr="003C4037" w:rsidTr="00175ADE">
        <w:trPr>
          <w:jc w:val="center"/>
        </w:trPr>
        <w:tc>
          <w:tcPr>
            <w:tcW w:w="0" w:type="auto"/>
            <w:shd w:val="clear" w:color="auto" w:fill="B8CCE4" w:themeFill="accent1" w:themeFillTint="66"/>
          </w:tcPr>
          <w:p w:rsidR="008C1276" w:rsidRPr="003C4037" w:rsidRDefault="008C1276" w:rsidP="001D3327">
            <w:r w:rsidRPr="003C4037">
              <w:rPr>
                <w:lang w:val="en-US" w:eastAsia="ko-KR"/>
              </w:rPr>
              <w:t xml:space="preserve">Aggregation </w:t>
            </w:r>
          </w:p>
        </w:tc>
        <w:tc>
          <w:tcPr>
            <w:tcW w:w="0" w:type="auto"/>
            <w:shd w:val="clear" w:color="auto" w:fill="B8CCE4" w:themeFill="accent1" w:themeFillTint="66"/>
          </w:tcPr>
          <w:p w:rsidR="008C1276" w:rsidRPr="003C4037" w:rsidRDefault="008C1276" w:rsidP="00121F76">
            <w:r w:rsidRPr="003C4037">
              <w:rPr>
                <w:lang w:val="en-US" w:eastAsia="ko-KR"/>
              </w:rPr>
              <w:t>[A-MPDU /</w:t>
            </w:r>
            <w:del w:id="266" w:author="Simone Merlin" w:date="2014-03-13T16:44:00Z">
              <w:r w:rsidRPr="003C4037" w:rsidDel="00121F76">
                <w:rPr>
                  <w:lang w:val="en-US" w:eastAsia="ko-KR"/>
                </w:rPr>
                <w:delText xml:space="preserve"> max</w:delText>
              </w:r>
            </w:del>
            <w:r w:rsidRPr="003C4037">
              <w:rPr>
                <w:lang w:val="en-US" w:eastAsia="ko-KR"/>
              </w:rPr>
              <w:t xml:space="preserve"> </w:t>
            </w:r>
            <w:ins w:id="267" w:author="Simone Merlin" w:date="2014-03-13T16:44:00Z">
              <w:r>
                <w:rPr>
                  <w:lang w:val="en-US" w:eastAsia="ko-KR"/>
                </w:rPr>
                <w:t>64</w:t>
              </w:r>
            </w:ins>
            <w:ins w:id="268" w:author="Simone Merlin" w:date="2014-03-13T16:45:00Z">
              <w:r>
                <w:rPr>
                  <w:lang w:val="en-US" w:eastAsia="ko-KR"/>
                </w:rPr>
                <w:t xml:space="preserve"> </w:t>
              </w:r>
            </w:ins>
            <w:ins w:id="269" w:author="Simone Merlin" w:date="2014-03-13T16:44:00Z">
              <w:r>
                <w:rPr>
                  <w:lang w:val="en-US" w:eastAsia="ko-KR"/>
                </w:rPr>
                <w:t xml:space="preserve">MPDU </w:t>
              </w:r>
            </w:ins>
            <w:r w:rsidRPr="003C4037">
              <w:rPr>
                <w:lang w:val="en-US" w:eastAsia="ko-KR"/>
              </w:rPr>
              <w:t>aggregation size / BA window size, No  A-MSDU, with immediate BA]</w:t>
            </w:r>
          </w:p>
        </w:tc>
      </w:tr>
      <w:tr w:rsidR="008C1276" w:rsidRPr="003C4037" w:rsidTr="00175ADE">
        <w:trPr>
          <w:jc w:val="center"/>
        </w:trPr>
        <w:tc>
          <w:tcPr>
            <w:tcW w:w="0" w:type="auto"/>
            <w:shd w:val="clear" w:color="auto" w:fill="B8CCE4" w:themeFill="accent1" w:themeFillTint="66"/>
          </w:tcPr>
          <w:p w:rsidR="008C1276" w:rsidRPr="003C4037" w:rsidRDefault="008C1276" w:rsidP="001D3327">
            <w:r w:rsidRPr="003C4037">
              <w:rPr>
                <w:lang w:val="en-US" w:eastAsia="ko-KR"/>
              </w:rPr>
              <w:t xml:space="preserve">Max # of retries </w:t>
            </w:r>
          </w:p>
        </w:tc>
        <w:tc>
          <w:tcPr>
            <w:tcW w:w="0" w:type="auto"/>
            <w:shd w:val="clear" w:color="auto" w:fill="B8CCE4" w:themeFill="accent1" w:themeFillTint="66"/>
          </w:tcPr>
          <w:p w:rsidR="008C1276" w:rsidRPr="00DF39BA" w:rsidRDefault="008C1276" w:rsidP="001D3327">
            <w:pPr>
              <w:rPr>
                <w:lang w:val="en-US"/>
              </w:rPr>
            </w:pPr>
            <w:r w:rsidRPr="003C4037">
              <w:rPr>
                <w:bCs/>
                <w:lang w:val="en-US"/>
              </w:rPr>
              <w:t xml:space="preserve">[Max retries: </w:t>
            </w:r>
            <w:ins w:id="270" w:author="Simone Merlin" w:date="2014-03-13T15:20:00Z">
              <w:r>
                <w:rPr>
                  <w:lang w:val="en-US"/>
                </w:rPr>
                <w:t>10</w:t>
              </w:r>
            </w:ins>
            <w:del w:id="271" w:author="Simone Merlin" w:date="2014-03-13T15:20:00Z">
              <w:r w:rsidRPr="003C4037" w:rsidDel="00875D04">
                <w:rPr>
                  <w:lang w:val="en-US"/>
                </w:rPr>
                <w:delText>4</w:delText>
              </w:r>
            </w:del>
            <w:r w:rsidRPr="003C4037">
              <w:rPr>
                <w:lang w:val="en-US"/>
              </w:rPr>
              <w:t>]</w:t>
            </w:r>
          </w:p>
        </w:tc>
      </w:tr>
      <w:tr w:rsidR="008C1276" w:rsidRPr="003C4037" w:rsidTr="00175ADE">
        <w:trPr>
          <w:jc w:val="center"/>
        </w:trPr>
        <w:tc>
          <w:tcPr>
            <w:tcW w:w="0" w:type="auto"/>
            <w:shd w:val="clear" w:color="auto" w:fill="B8CCE4" w:themeFill="accent1" w:themeFillTint="66"/>
          </w:tcPr>
          <w:p w:rsidR="008C1276" w:rsidRPr="003C4037" w:rsidRDefault="008C1276" w:rsidP="001D3327">
            <w:r w:rsidRPr="003C4037">
              <w:rPr>
                <w:lang w:val="en-US" w:eastAsia="ko-KR"/>
              </w:rPr>
              <w:t xml:space="preserve">RTS/CTS </w:t>
            </w:r>
            <w:r>
              <w:rPr>
                <w:lang w:val="en-US" w:eastAsia="ko-KR"/>
              </w:rPr>
              <w:t>Threshold</w:t>
            </w:r>
          </w:p>
        </w:tc>
        <w:tc>
          <w:tcPr>
            <w:tcW w:w="0" w:type="auto"/>
            <w:shd w:val="clear" w:color="auto" w:fill="B8CCE4" w:themeFill="accent1" w:themeFillTint="66"/>
          </w:tcPr>
          <w:p w:rsidR="008C1276" w:rsidRPr="00DF39BA" w:rsidRDefault="008C1276" w:rsidP="00875D04">
            <w:pPr>
              <w:rPr>
                <w:lang w:val="en-US"/>
              </w:rPr>
            </w:pPr>
            <w:r w:rsidRPr="003C4037">
              <w:rPr>
                <w:lang w:val="en-US"/>
              </w:rPr>
              <w:t>[</w:t>
            </w:r>
            <w:del w:id="272" w:author="Simone Merlin" w:date="2014-03-13T15:20:00Z">
              <w:r w:rsidDel="00875D04">
                <w:rPr>
                  <w:lang w:val="en-US"/>
                </w:rPr>
                <w:delText>TBD</w:delText>
              </w:r>
            </w:del>
            <w:ins w:id="273" w:author="Simone Merlin" w:date="2014-03-13T15:20:00Z">
              <w:r>
                <w:rPr>
                  <w:lang w:val="en-US"/>
                </w:rPr>
                <w:t>No RTS/CTS</w:t>
              </w:r>
            </w:ins>
            <w:r w:rsidRPr="003C4037">
              <w:rPr>
                <w:lang w:val="en-US"/>
              </w:rPr>
              <w:t>]</w:t>
            </w:r>
          </w:p>
        </w:tc>
      </w:tr>
      <w:tr w:rsidR="008C1276" w:rsidRPr="003C4037" w:rsidTr="00175ADE">
        <w:trPr>
          <w:jc w:val="center"/>
        </w:trPr>
        <w:tc>
          <w:tcPr>
            <w:tcW w:w="0" w:type="auto"/>
            <w:shd w:val="clear" w:color="auto" w:fill="B8CCE4" w:themeFill="accent1" w:themeFillTint="66"/>
          </w:tcPr>
          <w:p w:rsidR="008C1276" w:rsidRPr="003C4037" w:rsidRDefault="008C1276" w:rsidP="001D3327">
            <w:pPr>
              <w:rPr>
                <w:lang w:val="en-US" w:eastAsia="ko-KR"/>
              </w:rPr>
            </w:pPr>
            <w:r w:rsidRPr="003C4037">
              <w:rPr>
                <w:lang w:val="en-US" w:eastAsia="ko-KR"/>
              </w:rPr>
              <w:t>Association</w:t>
            </w:r>
          </w:p>
        </w:tc>
        <w:tc>
          <w:tcPr>
            <w:tcW w:w="0" w:type="auto"/>
            <w:shd w:val="clear" w:color="auto" w:fill="B8CCE4" w:themeFill="accent1" w:themeFillTint="66"/>
          </w:tcPr>
          <w:p w:rsidR="008C1276" w:rsidRDefault="008C1276" w:rsidP="00AC3778">
            <w:pPr>
              <w:rPr>
                <w:ins w:id="274" w:author="Simone Merlin" w:date="2014-03-13T15:31:00Z"/>
                <w:lang w:val="en-US"/>
              </w:rPr>
            </w:pPr>
            <w:r>
              <w:rPr>
                <w:lang w:val="en-US"/>
              </w:rPr>
              <w:t xml:space="preserve">X% of </w:t>
            </w:r>
            <w:r w:rsidRPr="003C4037">
              <w:rPr>
                <w:lang w:val="en-US"/>
              </w:rPr>
              <w:t>STAs in an apartment are associated to the AP in the apartment</w:t>
            </w:r>
            <w:r>
              <w:rPr>
                <w:lang w:val="en-US"/>
              </w:rPr>
              <w:t>; 100-X% of the STAs are not associated</w:t>
            </w:r>
          </w:p>
          <w:p w:rsidR="008C1276" w:rsidRDefault="008C1276" w:rsidP="00AC3778">
            <w:pPr>
              <w:rPr>
                <w:ins w:id="275" w:author="Simone Merlin" w:date="2014-03-13T15:31:00Z"/>
                <w:lang w:val="en-US"/>
              </w:rPr>
            </w:pPr>
          </w:p>
          <w:p w:rsidR="008C1276" w:rsidRPr="003C4037" w:rsidRDefault="008C1276" w:rsidP="00AC3778">
            <w:pPr>
              <w:rPr>
                <w:lang w:val="en-US" w:eastAsia="ko-KR"/>
              </w:rPr>
            </w:pPr>
            <w:ins w:id="276" w:author="Simone Merlin" w:date="2014-03-13T15:31:00Z">
              <w:r>
                <w:rPr>
                  <w:lang w:val="en-US"/>
                </w:rPr>
                <w:t>[X = 100]</w:t>
              </w:r>
            </w:ins>
          </w:p>
        </w:tc>
      </w:tr>
    </w:tbl>
    <w:p w:rsidR="00D67CA8" w:rsidRDefault="00D67CA8" w:rsidP="00D67CA8">
      <w:pPr>
        <w:rPr>
          <w:b/>
          <w:sz w:val="32"/>
          <w:u w:val="single"/>
        </w:rPr>
      </w:pPr>
      <w:bookmarkStart w:id="277" w:name="_Toc368949082"/>
      <w:bookmarkStart w:id="278" w:name="_Toc378235425"/>
    </w:p>
    <w:p w:rsidR="00175ADE" w:rsidRPr="003C4037" w:rsidRDefault="00175ADE" w:rsidP="00D67CA8"/>
    <w:p w:rsidR="00D67CA8" w:rsidRPr="00954045" w:rsidRDefault="00D67CA8" w:rsidP="00D67CA8">
      <w:pPr>
        <w:rPr>
          <w:b/>
          <w:bCs/>
          <w:u w:val="single"/>
          <w:lang w:val="en-US" w:eastAsia="ko-KR"/>
        </w:rPr>
      </w:pPr>
      <w:r w:rsidRPr="00954045">
        <w:rPr>
          <w:b/>
          <w:bCs/>
          <w:u w:val="single"/>
          <w:lang w:val="en-US" w:eastAsia="ko-KR"/>
        </w:rPr>
        <w:t>Traffic model</w:t>
      </w:r>
    </w:p>
    <w:p w:rsidR="00D67CA8" w:rsidRPr="00D67CA8" w:rsidRDefault="00D67CA8" w:rsidP="00D67CA8">
      <w:pPr>
        <w:rPr>
          <w:b/>
          <w:bCs/>
          <w:lang w:val="en-US" w:eastAsia="ko-KR"/>
        </w:rPr>
      </w:pPr>
    </w:p>
    <w:p w:rsidR="006204E6" w:rsidRDefault="006204E6" w:rsidP="006204E6">
      <w:pPr>
        <w:rPr>
          <w:ins w:id="279" w:author="Simone Merlin" w:date="2014-03-13T15:31:00Z"/>
          <w:b/>
          <w:bCs/>
          <w:lang w:val="en-US" w:eastAsia="ko-KR"/>
        </w:rPr>
      </w:pPr>
    </w:p>
    <w:p w:rsidR="006204E6" w:rsidRPr="00D67CA8" w:rsidRDefault="006204E6" w:rsidP="006204E6">
      <w:pPr>
        <w:rPr>
          <w:ins w:id="280" w:author="Simone Merlin" w:date="2014-03-13T15:31:00Z"/>
          <w:b/>
          <w:bCs/>
          <w:lang w:val="en-US" w:eastAsia="ko-KR"/>
        </w:rPr>
      </w:pPr>
      <w:ins w:id="281" w:author="Simone Merlin" w:date="2014-03-13T15:31:00Z">
        <w:r>
          <w:rPr>
            <w:b/>
            <w:bCs/>
            <w:lang w:val="en-US" w:eastAsia="ko-KR"/>
          </w:rPr>
          <w:t xml:space="preserve">For </w:t>
        </w:r>
        <w:r w:rsidRPr="00D67CA8">
          <w:rPr>
            <w:b/>
            <w:bCs/>
            <w:lang w:val="en-US" w:eastAsia="ko-KR"/>
          </w:rPr>
          <w:t xml:space="preserve">Calibration: </w:t>
        </w:r>
      </w:ins>
    </w:p>
    <w:p w:rsidR="006204E6" w:rsidRPr="00D67CA8" w:rsidRDefault="006204E6" w:rsidP="006204E6">
      <w:pPr>
        <w:rPr>
          <w:ins w:id="282" w:author="Simone Merlin" w:date="2014-03-13T15:31:00Z"/>
          <w:b/>
          <w:bCs/>
          <w:lang w:val="en-US" w:eastAsia="ko-KR"/>
        </w:rPr>
      </w:pPr>
    </w:p>
    <w:p w:rsidR="006204E6" w:rsidRPr="006204E6" w:rsidRDefault="006204E6" w:rsidP="006204E6">
      <w:pPr>
        <w:pStyle w:val="ListParagraph"/>
        <w:numPr>
          <w:ilvl w:val="0"/>
          <w:numId w:val="30"/>
        </w:numPr>
        <w:rPr>
          <w:ins w:id="283" w:author="Simone Merlin" w:date="2014-03-13T15:31:00Z"/>
          <w:bCs/>
          <w:lang w:val="en-US" w:eastAsia="ko-KR"/>
        </w:rPr>
      </w:pPr>
      <w:ins w:id="284" w:author="Simone Merlin" w:date="2014-03-13T15:31:00Z">
        <w:r w:rsidRPr="006204E6">
          <w:rPr>
            <w:bCs/>
            <w:lang w:val="en-US" w:eastAsia="ko-KR"/>
          </w:rPr>
          <w:t>Use full buffer traffic</w:t>
        </w:r>
      </w:ins>
    </w:p>
    <w:p w:rsidR="006204E6" w:rsidRPr="006204E6" w:rsidRDefault="006204E6" w:rsidP="006204E6">
      <w:pPr>
        <w:pStyle w:val="ListParagraph"/>
        <w:numPr>
          <w:ilvl w:val="0"/>
          <w:numId w:val="30"/>
        </w:numPr>
        <w:rPr>
          <w:ins w:id="285" w:author="Simone Merlin" w:date="2014-03-13T15:32:00Z"/>
          <w:bCs/>
          <w:lang w:val="en-US" w:eastAsia="ko-KR"/>
        </w:rPr>
      </w:pPr>
      <w:proofErr w:type="spellStart"/>
      <w:ins w:id="286" w:author="Simone Merlin" w:date="2014-03-13T15:31:00Z">
        <w:r w:rsidRPr="006204E6">
          <w:rPr>
            <w:bCs/>
            <w:lang w:val="en-US" w:eastAsia="ko-KR"/>
          </w:rPr>
          <w:t>Dowlink</w:t>
        </w:r>
        <w:proofErr w:type="spellEnd"/>
        <w:r w:rsidRPr="006204E6">
          <w:rPr>
            <w:bCs/>
            <w:lang w:val="en-US" w:eastAsia="ko-KR"/>
          </w:rPr>
          <w:t xml:space="preserve"> only</w:t>
        </w:r>
      </w:ins>
    </w:p>
    <w:p w:rsidR="006204E6" w:rsidRPr="006204E6" w:rsidRDefault="006204E6" w:rsidP="006204E6">
      <w:pPr>
        <w:pStyle w:val="ListParagraph"/>
        <w:numPr>
          <w:ilvl w:val="0"/>
          <w:numId w:val="30"/>
        </w:numPr>
        <w:rPr>
          <w:ins w:id="287" w:author="Simone Merlin" w:date="2014-03-13T15:31:00Z"/>
          <w:bCs/>
          <w:lang w:val="en-US" w:eastAsia="ko-KR"/>
        </w:rPr>
      </w:pPr>
      <w:ins w:id="288" w:author="Simone Merlin" w:date="2014-03-13T15:31:00Z">
        <w:r w:rsidRPr="006204E6">
          <w:rPr>
            <w:bCs/>
            <w:lang w:val="en-US" w:eastAsia="ko-KR"/>
          </w:rPr>
          <w:t>BE class</w:t>
        </w:r>
      </w:ins>
    </w:p>
    <w:p w:rsidR="00D67CA8" w:rsidRPr="00D67CA8" w:rsidRDefault="00D67CA8" w:rsidP="00D67CA8">
      <w:pPr>
        <w:rPr>
          <w:b/>
          <w:bCs/>
          <w:lang w:val="en-US" w:eastAsia="ko-KR"/>
        </w:rPr>
      </w:pPr>
    </w:p>
    <w:p w:rsidR="00D67CA8" w:rsidRPr="00D67CA8" w:rsidRDefault="00D67CA8" w:rsidP="00D67CA8">
      <w:pPr>
        <w:rPr>
          <w:b/>
          <w:bCs/>
          <w:lang w:val="en-US" w:eastAsia="ko-KR"/>
        </w:rPr>
      </w:pPr>
    </w:p>
    <w:p w:rsidR="00D67CA8" w:rsidRPr="00D67CA8" w:rsidRDefault="006204E6" w:rsidP="00D67CA8">
      <w:pPr>
        <w:rPr>
          <w:b/>
          <w:bCs/>
          <w:lang w:val="en-US" w:eastAsia="ko-KR"/>
        </w:rPr>
      </w:pPr>
      <w:ins w:id="289" w:author="Simone Merlin" w:date="2014-03-13T15:32:00Z">
        <w:r>
          <w:rPr>
            <w:b/>
            <w:bCs/>
            <w:lang w:val="en-US" w:eastAsia="ko-KR"/>
          </w:rPr>
          <w:t xml:space="preserve">For </w:t>
        </w:r>
        <w:proofErr w:type="spellStart"/>
        <w:r>
          <w:rPr>
            <w:b/>
            <w:bCs/>
            <w:lang w:val="en-US" w:eastAsia="ko-KR"/>
          </w:rPr>
          <w:t>p</w:t>
        </w:r>
      </w:ins>
      <w:del w:id="290" w:author="Simone Merlin" w:date="2014-03-13T15:32:00Z">
        <w:r w:rsidR="00D67CA8" w:rsidDel="006204E6">
          <w:rPr>
            <w:b/>
            <w:bCs/>
            <w:lang w:val="en-US" w:eastAsia="ko-KR"/>
          </w:rPr>
          <w:delText>P</w:delText>
        </w:r>
      </w:del>
      <w:r w:rsidR="00D67CA8">
        <w:rPr>
          <w:b/>
          <w:bCs/>
          <w:lang w:val="en-US" w:eastAsia="ko-KR"/>
        </w:rPr>
        <w:t>ef</w:t>
      </w:r>
      <w:r w:rsidR="00D67CA8" w:rsidRPr="00D67CA8">
        <w:rPr>
          <w:b/>
          <w:bCs/>
          <w:lang w:val="en-US" w:eastAsia="ko-KR"/>
        </w:rPr>
        <w:t>o</w:t>
      </w:r>
      <w:r w:rsidR="00D67CA8">
        <w:rPr>
          <w:b/>
          <w:bCs/>
          <w:lang w:val="en-US" w:eastAsia="ko-KR"/>
        </w:rPr>
        <w:t>r</w:t>
      </w:r>
      <w:r w:rsidR="00D67CA8" w:rsidRPr="00D67CA8">
        <w:rPr>
          <w:b/>
          <w:bCs/>
          <w:lang w:val="en-US" w:eastAsia="ko-KR"/>
        </w:rPr>
        <w:t>mance</w:t>
      </w:r>
      <w:proofErr w:type="spellEnd"/>
      <w:r w:rsidR="00D67CA8" w:rsidRPr="00D67CA8">
        <w:rPr>
          <w:b/>
          <w:bCs/>
          <w:lang w:val="en-US" w:eastAsia="ko-KR"/>
        </w:rPr>
        <w:t xml:space="preserve"> tests: </w:t>
      </w:r>
    </w:p>
    <w:p w:rsidR="00D67CA8" w:rsidRPr="003C4037" w:rsidRDefault="00D67CA8" w:rsidP="00D67CA8">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D67CA8" w:rsidRPr="003C4037" w:rsidTr="00BB7121">
        <w:trPr>
          <w:trHeight w:val="422"/>
        </w:trPr>
        <w:tc>
          <w:tcPr>
            <w:tcW w:w="5000" w:type="pct"/>
            <w:gridSpan w:val="6"/>
          </w:tcPr>
          <w:p w:rsidR="00D67CA8" w:rsidRPr="003C4037" w:rsidRDefault="00D67CA8" w:rsidP="00BB7121">
            <w:pPr>
              <w:jc w:val="center"/>
              <w:rPr>
                <w:b/>
                <w:bCs/>
                <w:sz w:val="16"/>
                <w:lang w:val="en-US" w:eastAsia="ko-KR"/>
              </w:rPr>
            </w:pPr>
            <w:commentRangeStart w:id="291"/>
            <w:r w:rsidRPr="003C4037">
              <w:rPr>
                <w:b/>
                <w:bCs/>
                <w:sz w:val="16"/>
                <w:lang w:val="en-US" w:eastAsia="ko-KR"/>
              </w:rPr>
              <w:t>Traffic model (Per each apartment)  - TBD</w:t>
            </w:r>
            <w:commentRangeEnd w:id="291"/>
            <w:r>
              <w:rPr>
                <w:rStyle w:val="CommentReference"/>
              </w:rPr>
              <w:commentReference w:id="291"/>
            </w:r>
          </w:p>
        </w:tc>
      </w:tr>
      <w:tr w:rsidR="00D67CA8" w:rsidRPr="003C4037" w:rsidTr="00BB7121">
        <w:trPr>
          <w:trHeight w:val="422"/>
        </w:trPr>
        <w:tc>
          <w:tcPr>
            <w:tcW w:w="336" w:type="pct"/>
            <w:vAlign w:val="bottom"/>
          </w:tcPr>
          <w:p w:rsidR="00D67CA8" w:rsidRPr="003C4037" w:rsidRDefault="00D67CA8" w:rsidP="00BB7121">
            <w:pPr>
              <w:rPr>
                <w:b/>
                <w:sz w:val="16"/>
                <w:lang w:val="en-US" w:eastAsia="ko-KR"/>
              </w:rPr>
            </w:pPr>
            <w:r w:rsidRPr="003C4037">
              <w:rPr>
                <w:b/>
                <w:bCs/>
                <w:sz w:val="16"/>
                <w:lang w:val="en-US" w:eastAsia="ko-KR"/>
              </w:rPr>
              <w:t>#</w:t>
            </w:r>
          </w:p>
        </w:tc>
        <w:tc>
          <w:tcPr>
            <w:tcW w:w="750" w:type="pct"/>
            <w:vAlign w:val="bottom"/>
          </w:tcPr>
          <w:p w:rsidR="00D67CA8" w:rsidRPr="003C4037" w:rsidRDefault="00D67CA8" w:rsidP="00BB7121">
            <w:pPr>
              <w:rPr>
                <w:b/>
                <w:bCs/>
                <w:sz w:val="16"/>
                <w:lang w:val="en-US" w:eastAsia="ko-KR"/>
              </w:rPr>
            </w:pPr>
            <w:r w:rsidRPr="003C4037">
              <w:rPr>
                <w:b/>
                <w:bCs/>
                <w:sz w:val="16"/>
                <w:lang w:val="en-US" w:eastAsia="ko-KR"/>
              </w:rPr>
              <w:t>Source/Sink</w:t>
            </w:r>
          </w:p>
        </w:tc>
        <w:tc>
          <w:tcPr>
            <w:tcW w:w="612" w:type="pct"/>
            <w:vAlign w:val="bottom"/>
          </w:tcPr>
          <w:p w:rsidR="00D67CA8" w:rsidRPr="003C4037" w:rsidRDefault="00D67CA8" w:rsidP="00BB7121">
            <w:pPr>
              <w:jc w:val="center"/>
              <w:rPr>
                <w:b/>
                <w:bCs/>
                <w:sz w:val="16"/>
                <w:lang w:val="en-US" w:eastAsia="ko-KR"/>
              </w:rPr>
            </w:pPr>
            <w:r w:rsidRPr="003C4037">
              <w:rPr>
                <w:b/>
                <w:bCs/>
                <w:sz w:val="16"/>
                <w:lang w:val="en-US" w:eastAsia="ko-KR"/>
              </w:rPr>
              <w:t>Name</w:t>
            </w:r>
          </w:p>
        </w:tc>
        <w:tc>
          <w:tcPr>
            <w:tcW w:w="493" w:type="pct"/>
            <w:vAlign w:val="bottom"/>
          </w:tcPr>
          <w:p w:rsidR="00D67CA8" w:rsidRPr="003C4037" w:rsidRDefault="00D67CA8" w:rsidP="00BB7121">
            <w:pPr>
              <w:rPr>
                <w:b/>
                <w:sz w:val="16"/>
                <w:lang w:val="en-US" w:eastAsia="ko-KR"/>
              </w:rPr>
            </w:pPr>
            <w:r w:rsidRPr="003C4037">
              <w:rPr>
                <w:b/>
                <w:bCs/>
                <w:sz w:val="16"/>
                <w:lang w:val="en-US" w:eastAsia="ko-KR"/>
              </w:rPr>
              <w:t>Traffic definition</w:t>
            </w:r>
          </w:p>
        </w:tc>
        <w:tc>
          <w:tcPr>
            <w:tcW w:w="2554" w:type="pct"/>
            <w:vAlign w:val="bottom"/>
          </w:tcPr>
          <w:p w:rsidR="00D67CA8" w:rsidRPr="003C4037" w:rsidRDefault="00D67CA8" w:rsidP="00BB7121">
            <w:pPr>
              <w:rPr>
                <w:b/>
                <w:bCs/>
                <w:sz w:val="16"/>
                <w:lang w:val="en-US" w:eastAsia="ko-KR"/>
              </w:rPr>
            </w:pPr>
            <w:r w:rsidRPr="003C4037">
              <w:rPr>
                <w:b/>
                <w:bCs/>
                <w:sz w:val="16"/>
                <w:lang w:val="en-US" w:eastAsia="ko-KR"/>
              </w:rPr>
              <w:t xml:space="preserve">Flow specific parameters </w:t>
            </w:r>
          </w:p>
        </w:tc>
        <w:tc>
          <w:tcPr>
            <w:tcW w:w="254" w:type="pct"/>
            <w:vAlign w:val="bottom"/>
          </w:tcPr>
          <w:p w:rsidR="00D67CA8" w:rsidRPr="003C4037" w:rsidRDefault="00D67CA8" w:rsidP="00BB7121">
            <w:pPr>
              <w:rPr>
                <w:b/>
                <w:bCs/>
                <w:sz w:val="16"/>
                <w:lang w:val="en-US" w:eastAsia="ko-KR"/>
              </w:rPr>
            </w:pPr>
            <w:r w:rsidRPr="003C4037">
              <w:rPr>
                <w:b/>
                <w:bCs/>
                <w:sz w:val="16"/>
                <w:lang w:val="en-US" w:eastAsia="ko-KR"/>
              </w:rPr>
              <w:t>AC</w:t>
            </w:r>
          </w:p>
        </w:tc>
      </w:tr>
      <w:tr w:rsidR="00D67CA8" w:rsidRPr="003C4037" w:rsidTr="00BB7121">
        <w:tc>
          <w:tcPr>
            <w:tcW w:w="5000" w:type="pct"/>
            <w:gridSpan w:val="6"/>
          </w:tcPr>
          <w:p w:rsidR="00D67CA8" w:rsidRPr="003C4037" w:rsidRDefault="00D67CA8" w:rsidP="00BB7121">
            <w:pPr>
              <w:jc w:val="center"/>
              <w:rPr>
                <w:lang w:eastAsia="ko-KR"/>
              </w:rPr>
            </w:pPr>
            <w:r w:rsidRPr="003C4037">
              <w:rPr>
                <w:b/>
                <w:bCs/>
                <w:sz w:val="16"/>
                <w:lang w:val="en-US" w:eastAsia="ko-KR"/>
              </w:rPr>
              <w:t>Downlink</w:t>
            </w:r>
          </w:p>
        </w:tc>
      </w:tr>
      <w:tr w:rsidR="00D67CA8" w:rsidRPr="003C4037" w:rsidTr="00BB7121">
        <w:tc>
          <w:tcPr>
            <w:tcW w:w="336" w:type="pct"/>
          </w:tcPr>
          <w:p w:rsidR="00D67CA8" w:rsidRPr="003C4037" w:rsidRDefault="00D67CA8" w:rsidP="00BB7121">
            <w:pPr>
              <w:rPr>
                <w:lang w:eastAsia="ko-KR"/>
              </w:rPr>
            </w:pPr>
            <w:r w:rsidRPr="003C4037">
              <w:rPr>
                <w:lang w:eastAsia="ko-KR"/>
              </w:rPr>
              <w:t>D1</w:t>
            </w:r>
          </w:p>
        </w:tc>
        <w:tc>
          <w:tcPr>
            <w:tcW w:w="750" w:type="pct"/>
          </w:tcPr>
          <w:p w:rsidR="00D67CA8" w:rsidRPr="003C4037" w:rsidRDefault="00D67CA8" w:rsidP="00BB7121">
            <w:pPr>
              <w:rPr>
                <w:lang w:eastAsia="ko-KR"/>
              </w:rPr>
            </w:pPr>
            <w:r w:rsidRPr="003C4037">
              <w:rPr>
                <w:lang w:eastAsia="ko-KR"/>
              </w:rPr>
              <w:t>AP/STA1</w:t>
            </w:r>
          </w:p>
        </w:tc>
        <w:tc>
          <w:tcPr>
            <w:tcW w:w="612" w:type="pct"/>
          </w:tcPr>
          <w:p w:rsidR="00D67CA8" w:rsidRPr="003C4037" w:rsidRDefault="00D67CA8" w:rsidP="00BB7121">
            <w:pPr>
              <w:rPr>
                <w:sz w:val="20"/>
                <w:lang w:eastAsia="ko-KR"/>
              </w:rPr>
            </w:pPr>
            <w:r>
              <w:rPr>
                <w:lang w:eastAsia="ko-KR"/>
              </w:rPr>
              <w:t>Buffered video streaming</w:t>
            </w: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commentRangeStart w:id="292"/>
            <w:r w:rsidRPr="003C4037">
              <w:rPr>
                <w:lang w:eastAsia="ko-KR"/>
              </w:rPr>
              <w:t>50Mbps</w:t>
            </w:r>
            <w:commentRangeEnd w:id="292"/>
            <w:r>
              <w:rPr>
                <w:rStyle w:val="CommentReference"/>
              </w:rPr>
              <w:commentReference w:id="292"/>
            </w:r>
          </w:p>
        </w:tc>
        <w:tc>
          <w:tcPr>
            <w:tcW w:w="254" w:type="pct"/>
          </w:tcPr>
          <w:p w:rsidR="00D67CA8" w:rsidRPr="003C4037" w:rsidRDefault="00D67CA8" w:rsidP="00BB7121">
            <w:pPr>
              <w:rPr>
                <w:lang w:eastAsia="ko-KR"/>
              </w:rPr>
            </w:pPr>
            <w:r w:rsidRPr="003C4037">
              <w:rPr>
                <w:lang w:eastAsia="ko-KR"/>
              </w:rPr>
              <w:t>VI</w:t>
            </w:r>
          </w:p>
        </w:tc>
      </w:tr>
      <w:tr w:rsidR="00D67CA8" w:rsidRPr="003C4037" w:rsidTr="00BB7121">
        <w:trPr>
          <w:trHeight w:val="215"/>
        </w:trPr>
        <w:tc>
          <w:tcPr>
            <w:tcW w:w="336" w:type="pct"/>
          </w:tcPr>
          <w:p w:rsidR="00D67CA8" w:rsidRPr="003C4037" w:rsidRDefault="00D67CA8" w:rsidP="00BB7121">
            <w:pPr>
              <w:rPr>
                <w:lang w:eastAsia="ko-KR"/>
              </w:rPr>
            </w:pPr>
            <w:r>
              <w:rPr>
                <w:lang w:eastAsia="ko-KR"/>
              </w:rPr>
              <w:t>…</w:t>
            </w:r>
          </w:p>
        </w:tc>
        <w:tc>
          <w:tcPr>
            <w:tcW w:w="750" w:type="pct"/>
          </w:tcPr>
          <w:p w:rsidR="00D67CA8" w:rsidRPr="003C4037" w:rsidRDefault="00D67CA8" w:rsidP="00BB7121">
            <w:pPr>
              <w:rPr>
                <w:lang w:eastAsia="ko-KR"/>
              </w:rPr>
            </w:pPr>
          </w:p>
        </w:tc>
        <w:tc>
          <w:tcPr>
            <w:tcW w:w="612" w:type="pct"/>
          </w:tcPr>
          <w:p w:rsidR="00D67CA8" w:rsidRPr="003C4037" w:rsidRDefault="00D67CA8" w:rsidP="00BB7121">
            <w:pPr>
              <w:rPr>
                <w:sz w:val="20"/>
                <w:lang w:eastAsia="ko-KR"/>
              </w:rPr>
            </w:pP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b/>
                <w:lang w:eastAsia="ko-KR"/>
              </w:rPr>
            </w:pPr>
          </w:p>
        </w:tc>
        <w:tc>
          <w:tcPr>
            <w:tcW w:w="254" w:type="pct"/>
          </w:tcPr>
          <w:p w:rsidR="00D67CA8" w:rsidRPr="003C4037" w:rsidRDefault="00D67CA8" w:rsidP="00BB7121">
            <w:pPr>
              <w:rPr>
                <w:lang w:eastAsia="ko-KR"/>
              </w:rPr>
            </w:pPr>
            <w:r w:rsidRPr="003C4037">
              <w:rPr>
                <w:lang w:eastAsia="ko-KR"/>
              </w:rPr>
              <w:t>VI</w:t>
            </w:r>
          </w:p>
        </w:tc>
      </w:tr>
      <w:tr w:rsidR="00D67CA8" w:rsidRPr="003C4037" w:rsidTr="00BB7121">
        <w:tc>
          <w:tcPr>
            <w:tcW w:w="336" w:type="pct"/>
          </w:tcPr>
          <w:p w:rsidR="00D67CA8" w:rsidRPr="003C4037" w:rsidRDefault="00D67CA8" w:rsidP="00BB7121">
            <w:pPr>
              <w:rPr>
                <w:lang w:eastAsia="ko-KR"/>
              </w:rPr>
            </w:pPr>
            <w:r>
              <w:rPr>
                <w:lang w:eastAsia="ko-KR"/>
              </w:rPr>
              <w:t>DN</w:t>
            </w:r>
          </w:p>
        </w:tc>
        <w:tc>
          <w:tcPr>
            <w:tcW w:w="750" w:type="pct"/>
          </w:tcPr>
          <w:p w:rsidR="00D67CA8" w:rsidRPr="003C4037" w:rsidRDefault="00D67CA8" w:rsidP="00BB7121">
            <w:pPr>
              <w:rPr>
                <w:lang w:eastAsia="ko-KR"/>
              </w:rPr>
            </w:pPr>
            <w:r>
              <w:rPr>
                <w:lang w:eastAsia="ko-KR"/>
              </w:rPr>
              <w:t>AP/STA_N</w:t>
            </w:r>
          </w:p>
        </w:tc>
        <w:tc>
          <w:tcPr>
            <w:tcW w:w="612" w:type="pct"/>
          </w:tcPr>
          <w:p w:rsidR="00D67CA8" w:rsidRPr="003C4037" w:rsidRDefault="00D67CA8" w:rsidP="00BB7121">
            <w:pPr>
              <w:rPr>
                <w:sz w:val="20"/>
                <w:lang w:eastAsia="ko-KR"/>
              </w:rPr>
            </w:pPr>
            <w:r>
              <w:rPr>
                <w:lang w:eastAsia="ko-KR"/>
              </w:rPr>
              <w:t>Buffered video streaming</w:t>
            </w: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b/>
                <w:lang w:eastAsia="ko-KR"/>
              </w:rPr>
            </w:pPr>
            <w:r>
              <w:rPr>
                <w:lang w:eastAsia="ko-KR"/>
              </w:rPr>
              <w:t xml:space="preserve"> </w:t>
            </w:r>
            <w:commentRangeStart w:id="293"/>
            <w:r w:rsidRPr="003C4037">
              <w:rPr>
                <w:lang w:eastAsia="ko-KR"/>
              </w:rPr>
              <w:t>50Mbps</w:t>
            </w:r>
            <w:commentRangeEnd w:id="293"/>
            <w:r w:rsidRPr="003C4037">
              <w:rPr>
                <w:rStyle w:val="CommentReference"/>
              </w:rPr>
              <w:commentReference w:id="293"/>
            </w:r>
          </w:p>
        </w:tc>
        <w:tc>
          <w:tcPr>
            <w:tcW w:w="254" w:type="pct"/>
          </w:tcPr>
          <w:p w:rsidR="00D67CA8" w:rsidRPr="003C4037" w:rsidRDefault="00D67CA8" w:rsidP="00BB7121">
            <w:pPr>
              <w:rPr>
                <w:lang w:eastAsia="ko-KR"/>
              </w:rPr>
            </w:pPr>
            <w:r w:rsidRPr="003C4037">
              <w:rPr>
                <w:lang w:eastAsia="ko-KR"/>
              </w:rPr>
              <w:t>VI</w:t>
            </w:r>
          </w:p>
        </w:tc>
      </w:tr>
      <w:tr w:rsidR="00D67CA8" w:rsidRPr="003C4037" w:rsidTr="00BB7121">
        <w:tc>
          <w:tcPr>
            <w:tcW w:w="5000" w:type="pct"/>
            <w:gridSpan w:val="6"/>
          </w:tcPr>
          <w:p w:rsidR="00D67CA8" w:rsidRPr="003C4037" w:rsidRDefault="00D67CA8" w:rsidP="00BB7121">
            <w:pPr>
              <w:jc w:val="center"/>
              <w:rPr>
                <w:lang w:eastAsia="ko-KR"/>
              </w:rPr>
            </w:pPr>
            <w:r w:rsidRPr="003C4037">
              <w:rPr>
                <w:b/>
                <w:bCs/>
                <w:sz w:val="16"/>
                <w:lang w:val="en-US" w:eastAsia="ko-KR"/>
              </w:rPr>
              <w:t>Uplink</w:t>
            </w:r>
          </w:p>
        </w:tc>
      </w:tr>
      <w:tr w:rsidR="00D67CA8" w:rsidRPr="003C4037" w:rsidTr="00BB7121">
        <w:tc>
          <w:tcPr>
            <w:tcW w:w="336" w:type="pct"/>
          </w:tcPr>
          <w:p w:rsidR="00D67CA8" w:rsidRPr="003C4037" w:rsidRDefault="00D67CA8" w:rsidP="00BB7121">
            <w:pPr>
              <w:rPr>
                <w:lang w:eastAsia="ko-KR"/>
              </w:rPr>
            </w:pPr>
            <w:r w:rsidRPr="003C4037">
              <w:rPr>
                <w:lang w:eastAsia="ko-KR"/>
              </w:rPr>
              <w:t>U1</w:t>
            </w:r>
          </w:p>
        </w:tc>
        <w:tc>
          <w:tcPr>
            <w:tcW w:w="750" w:type="pct"/>
          </w:tcPr>
          <w:p w:rsidR="00D67CA8" w:rsidRPr="003C4037" w:rsidRDefault="00D67CA8" w:rsidP="00BB7121">
            <w:pPr>
              <w:rPr>
                <w:lang w:eastAsia="ko-KR"/>
              </w:rPr>
            </w:pPr>
            <w:r w:rsidRPr="003C4037">
              <w:rPr>
                <w:lang w:eastAsia="ko-KR"/>
              </w:rPr>
              <w:t>STA1/AP</w:t>
            </w:r>
          </w:p>
        </w:tc>
        <w:tc>
          <w:tcPr>
            <w:tcW w:w="612" w:type="pct"/>
          </w:tcPr>
          <w:p w:rsidR="00D67CA8" w:rsidRPr="003C4037" w:rsidRDefault="00D67CA8" w:rsidP="00BB7121">
            <w:pPr>
              <w:rPr>
                <w:lang w:eastAsia="ko-KR"/>
              </w:rPr>
            </w:pP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r>
              <w:rPr>
                <w:lang w:eastAsia="ko-KR"/>
              </w:rPr>
              <w:t>1.5Mpbs</w:t>
            </w:r>
          </w:p>
        </w:tc>
        <w:tc>
          <w:tcPr>
            <w:tcW w:w="254" w:type="pct"/>
          </w:tcPr>
          <w:p w:rsidR="00D67CA8" w:rsidRPr="003C4037" w:rsidRDefault="00D67CA8" w:rsidP="00BB7121">
            <w:pPr>
              <w:rPr>
                <w:lang w:eastAsia="ko-KR"/>
              </w:rPr>
            </w:pPr>
          </w:p>
        </w:tc>
      </w:tr>
      <w:tr w:rsidR="00D67CA8" w:rsidRPr="003C4037" w:rsidTr="00BB7121">
        <w:tc>
          <w:tcPr>
            <w:tcW w:w="336" w:type="pct"/>
          </w:tcPr>
          <w:p w:rsidR="00D67CA8" w:rsidRPr="003C4037" w:rsidRDefault="00D67CA8" w:rsidP="00BB7121">
            <w:pPr>
              <w:rPr>
                <w:lang w:eastAsia="ko-KR"/>
              </w:rPr>
            </w:pPr>
          </w:p>
        </w:tc>
        <w:tc>
          <w:tcPr>
            <w:tcW w:w="750" w:type="pct"/>
          </w:tcPr>
          <w:p w:rsidR="00D67CA8" w:rsidRPr="003C4037" w:rsidRDefault="00D67CA8" w:rsidP="00BB7121">
            <w:pPr>
              <w:rPr>
                <w:lang w:eastAsia="ko-KR"/>
              </w:rPr>
            </w:pPr>
          </w:p>
        </w:tc>
        <w:tc>
          <w:tcPr>
            <w:tcW w:w="612" w:type="pct"/>
          </w:tcPr>
          <w:p w:rsidR="00D67CA8" w:rsidRPr="003C4037" w:rsidRDefault="00D67CA8" w:rsidP="00BB7121">
            <w:pPr>
              <w:rPr>
                <w:lang w:eastAsia="ko-KR"/>
              </w:rPr>
            </w:pP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p>
        </w:tc>
        <w:tc>
          <w:tcPr>
            <w:tcW w:w="254" w:type="pct"/>
          </w:tcPr>
          <w:p w:rsidR="00D67CA8" w:rsidRPr="003C4037" w:rsidRDefault="00D67CA8" w:rsidP="00BB7121">
            <w:pPr>
              <w:rPr>
                <w:lang w:eastAsia="ko-KR"/>
              </w:rPr>
            </w:pPr>
          </w:p>
        </w:tc>
      </w:tr>
      <w:tr w:rsidR="00D67CA8" w:rsidRPr="003C4037" w:rsidTr="00BB7121">
        <w:tc>
          <w:tcPr>
            <w:tcW w:w="336" w:type="pct"/>
          </w:tcPr>
          <w:p w:rsidR="00D67CA8" w:rsidRPr="003C4037" w:rsidRDefault="00D67CA8" w:rsidP="00BB7121">
            <w:pPr>
              <w:rPr>
                <w:lang w:eastAsia="ko-KR"/>
              </w:rPr>
            </w:pPr>
            <w:r>
              <w:rPr>
                <w:lang w:eastAsia="ko-KR"/>
              </w:rPr>
              <w:t>UN</w:t>
            </w:r>
          </w:p>
        </w:tc>
        <w:tc>
          <w:tcPr>
            <w:tcW w:w="750" w:type="pct"/>
          </w:tcPr>
          <w:p w:rsidR="00D67CA8" w:rsidRPr="003C4037" w:rsidRDefault="00D67CA8" w:rsidP="00BB7121">
            <w:pPr>
              <w:rPr>
                <w:lang w:eastAsia="ko-KR"/>
              </w:rPr>
            </w:pPr>
            <w:r>
              <w:rPr>
                <w:lang w:eastAsia="ko-KR"/>
              </w:rPr>
              <w:t>STA_N</w:t>
            </w:r>
            <w:r w:rsidRPr="003C4037">
              <w:rPr>
                <w:lang w:eastAsia="ko-KR"/>
              </w:rPr>
              <w:t>/AP</w:t>
            </w:r>
          </w:p>
        </w:tc>
        <w:tc>
          <w:tcPr>
            <w:tcW w:w="612" w:type="pct"/>
          </w:tcPr>
          <w:p w:rsidR="00D67CA8" w:rsidRPr="003C4037" w:rsidRDefault="00D67CA8" w:rsidP="00BB7121">
            <w:pPr>
              <w:rPr>
                <w:lang w:eastAsia="ko-KR"/>
              </w:rPr>
            </w:pP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r>
              <w:rPr>
                <w:lang w:eastAsia="ko-KR"/>
              </w:rPr>
              <w:t>1.5Mpbs</w:t>
            </w:r>
          </w:p>
        </w:tc>
        <w:tc>
          <w:tcPr>
            <w:tcW w:w="254" w:type="pct"/>
          </w:tcPr>
          <w:p w:rsidR="00D67CA8" w:rsidRPr="003C4037" w:rsidRDefault="00D67CA8" w:rsidP="00BB7121">
            <w:pPr>
              <w:rPr>
                <w:lang w:eastAsia="ko-KR"/>
              </w:rPr>
            </w:pPr>
          </w:p>
        </w:tc>
      </w:tr>
      <w:tr w:rsidR="00D67CA8" w:rsidRPr="003C4037" w:rsidTr="00BB7121">
        <w:tc>
          <w:tcPr>
            <w:tcW w:w="5000" w:type="pct"/>
            <w:gridSpan w:val="6"/>
          </w:tcPr>
          <w:p w:rsidR="00D67CA8" w:rsidRPr="003C4037" w:rsidRDefault="00D67CA8" w:rsidP="00BB7121">
            <w:pPr>
              <w:jc w:val="center"/>
              <w:rPr>
                <w:b/>
                <w:lang w:eastAsia="ko-KR"/>
              </w:rPr>
            </w:pPr>
            <w:r w:rsidRPr="003C4037">
              <w:rPr>
                <w:b/>
                <w:bCs/>
                <w:sz w:val="16"/>
                <w:lang w:val="en-US" w:eastAsia="ko-KR"/>
              </w:rPr>
              <w:t>P2P</w:t>
            </w:r>
          </w:p>
        </w:tc>
      </w:tr>
      <w:tr w:rsidR="00D67CA8" w:rsidRPr="003C4037" w:rsidTr="00BB7121">
        <w:tc>
          <w:tcPr>
            <w:tcW w:w="336" w:type="pct"/>
          </w:tcPr>
          <w:p w:rsidR="00D67CA8" w:rsidRPr="003C4037" w:rsidRDefault="00D67CA8" w:rsidP="00BB7121">
            <w:pPr>
              <w:rPr>
                <w:lang w:eastAsia="ko-KR"/>
              </w:rPr>
            </w:pPr>
            <w:r w:rsidRPr="003C4037">
              <w:rPr>
                <w:lang w:eastAsia="ko-KR"/>
              </w:rPr>
              <w:t>P1</w:t>
            </w:r>
          </w:p>
        </w:tc>
        <w:tc>
          <w:tcPr>
            <w:tcW w:w="750" w:type="pct"/>
          </w:tcPr>
          <w:p w:rsidR="00D67CA8" w:rsidRPr="003C4037" w:rsidRDefault="00D67CA8" w:rsidP="00BB7121">
            <w:pPr>
              <w:rPr>
                <w:lang w:eastAsia="ko-KR"/>
              </w:rPr>
            </w:pPr>
            <w:r w:rsidRPr="003C4037">
              <w:rPr>
                <w:lang w:eastAsia="ko-KR"/>
              </w:rPr>
              <w:t>STA</w:t>
            </w:r>
            <w:r>
              <w:rPr>
                <w:lang w:eastAsia="ko-KR"/>
              </w:rPr>
              <w:t>_{N1+1}</w:t>
            </w:r>
            <w:r w:rsidRPr="003C4037">
              <w:rPr>
                <w:lang w:eastAsia="ko-KR"/>
              </w:rPr>
              <w:t>/STA</w:t>
            </w:r>
            <w:r>
              <w:rPr>
                <w:lang w:eastAsia="ko-KR"/>
              </w:rPr>
              <w:t>_{N1+2}</w:t>
            </w:r>
          </w:p>
        </w:tc>
        <w:tc>
          <w:tcPr>
            <w:tcW w:w="612" w:type="pct"/>
          </w:tcPr>
          <w:p w:rsidR="00D67CA8" w:rsidRPr="003C4037" w:rsidRDefault="00D67CA8" w:rsidP="00BB7121">
            <w:pPr>
              <w:rPr>
                <w:lang w:eastAsia="ko-KR"/>
              </w:rPr>
            </w:pPr>
            <w:r>
              <w:rPr>
                <w:lang w:eastAsia="ko-KR"/>
              </w:rPr>
              <w:t>Buffered video streaming</w:t>
            </w:r>
            <w:r w:rsidRPr="003C4037" w:rsidDel="005C68AC">
              <w:rPr>
                <w:lang w:eastAsia="ko-KR"/>
              </w:rPr>
              <w:t xml:space="preserve"> </w:t>
            </w: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r>
              <w:rPr>
                <w:lang w:eastAsia="ko-KR"/>
              </w:rPr>
              <w:t>10Mbps</w:t>
            </w:r>
          </w:p>
        </w:tc>
        <w:tc>
          <w:tcPr>
            <w:tcW w:w="254" w:type="pct"/>
          </w:tcPr>
          <w:p w:rsidR="00D67CA8" w:rsidRPr="003C4037" w:rsidRDefault="00D67CA8" w:rsidP="00BB7121">
            <w:pPr>
              <w:rPr>
                <w:lang w:eastAsia="ko-KR"/>
              </w:rPr>
            </w:pPr>
            <w:r w:rsidRPr="003C4037">
              <w:rPr>
                <w:lang w:eastAsia="ko-KR"/>
              </w:rPr>
              <w:t>VI</w:t>
            </w:r>
          </w:p>
        </w:tc>
      </w:tr>
      <w:tr w:rsidR="00D67CA8" w:rsidRPr="003C4037" w:rsidTr="00BB7121">
        <w:tc>
          <w:tcPr>
            <w:tcW w:w="336" w:type="pct"/>
          </w:tcPr>
          <w:p w:rsidR="00D67CA8" w:rsidRPr="003C4037" w:rsidRDefault="00D67CA8" w:rsidP="00BB7121">
            <w:pPr>
              <w:rPr>
                <w:lang w:eastAsia="ko-KR"/>
              </w:rPr>
            </w:pPr>
          </w:p>
        </w:tc>
        <w:tc>
          <w:tcPr>
            <w:tcW w:w="750" w:type="pct"/>
          </w:tcPr>
          <w:p w:rsidR="00D67CA8" w:rsidRDefault="00D67CA8" w:rsidP="00BB7121">
            <w:pPr>
              <w:rPr>
                <w:lang w:eastAsia="ko-KR"/>
              </w:rPr>
            </w:pPr>
          </w:p>
        </w:tc>
        <w:tc>
          <w:tcPr>
            <w:tcW w:w="612" w:type="pct"/>
          </w:tcPr>
          <w:p w:rsidR="00D67CA8" w:rsidRPr="003C4037" w:rsidRDefault="00D67CA8" w:rsidP="00BB7121">
            <w:pPr>
              <w:rPr>
                <w:lang w:eastAsia="ko-KR"/>
              </w:rPr>
            </w:pP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p>
        </w:tc>
        <w:tc>
          <w:tcPr>
            <w:tcW w:w="254" w:type="pct"/>
          </w:tcPr>
          <w:p w:rsidR="00D67CA8" w:rsidRPr="003C4037" w:rsidRDefault="00D67CA8" w:rsidP="00BB7121">
            <w:pPr>
              <w:rPr>
                <w:lang w:eastAsia="ko-KR"/>
              </w:rPr>
            </w:pPr>
          </w:p>
        </w:tc>
      </w:tr>
      <w:tr w:rsidR="00D67CA8" w:rsidRPr="003C4037" w:rsidTr="00BB7121">
        <w:tc>
          <w:tcPr>
            <w:tcW w:w="336" w:type="pct"/>
          </w:tcPr>
          <w:p w:rsidR="00D67CA8" w:rsidRPr="003C4037" w:rsidRDefault="00D67CA8" w:rsidP="00BB7121">
            <w:pPr>
              <w:rPr>
                <w:lang w:eastAsia="ko-KR"/>
              </w:rPr>
            </w:pPr>
          </w:p>
        </w:tc>
        <w:tc>
          <w:tcPr>
            <w:tcW w:w="750" w:type="pct"/>
          </w:tcPr>
          <w:p w:rsidR="00D67CA8" w:rsidRDefault="00D67CA8" w:rsidP="00BB7121">
            <w:pPr>
              <w:rPr>
                <w:lang w:eastAsia="ko-KR"/>
              </w:rPr>
            </w:pPr>
            <w:r>
              <w:rPr>
                <w:lang w:eastAsia="ko-KR"/>
              </w:rPr>
              <w:t>STA_{N-1}/STA_{N}</w:t>
            </w:r>
          </w:p>
        </w:tc>
        <w:tc>
          <w:tcPr>
            <w:tcW w:w="612" w:type="pct"/>
          </w:tcPr>
          <w:p w:rsidR="00D67CA8" w:rsidRPr="003C4037" w:rsidRDefault="00D67CA8" w:rsidP="00BB7121">
            <w:pPr>
              <w:rPr>
                <w:lang w:eastAsia="ko-KR"/>
              </w:rPr>
            </w:pPr>
            <w:r>
              <w:rPr>
                <w:lang w:eastAsia="ko-KR"/>
              </w:rPr>
              <w:t>Buffered video streaming</w:t>
            </w:r>
            <w:r w:rsidRPr="003C4037">
              <w:rPr>
                <w:lang w:eastAsia="ko-KR"/>
              </w:rPr>
              <w:t xml:space="preserve"> </w:t>
            </w:r>
          </w:p>
        </w:tc>
        <w:tc>
          <w:tcPr>
            <w:tcW w:w="493" w:type="pct"/>
          </w:tcPr>
          <w:p w:rsidR="00D67CA8" w:rsidRPr="003C4037" w:rsidRDefault="00D67CA8" w:rsidP="00BB7121">
            <w:pPr>
              <w:rPr>
                <w:lang w:eastAsia="ko-KR"/>
              </w:rPr>
            </w:pPr>
          </w:p>
        </w:tc>
        <w:tc>
          <w:tcPr>
            <w:tcW w:w="2554" w:type="pct"/>
          </w:tcPr>
          <w:p w:rsidR="00D67CA8" w:rsidRPr="003C4037" w:rsidRDefault="00D67CA8" w:rsidP="00BB7121">
            <w:pPr>
              <w:rPr>
                <w:lang w:eastAsia="ko-KR"/>
              </w:rPr>
            </w:pPr>
            <w:r>
              <w:rPr>
                <w:lang w:eastAsia="ko-KR"/>
              </w:rPr>
              <w:t>10Mbps</w:t>
            </w:r>
          </w:p>
        </w:tc>
        <w:tc>
          <w:tcPr>
            <w:tcW w:w="254" w:type="pct"/>
          </w:tcPr>
          <w:p w:rsidR="00D67CA8" w:rsidRPr="003C4037" w:rsidRDefault="00D67CA8" w:rsidP="00BB7121">
            <w:pPr>
              <w:rPr>
                <w:lang w:eastAsia="ko-KR"/>
              </w:rPr>
            </w:pPr>
          </w:p>
        </w:tc>
      </w:tr>
      <w:tr w:rsidR="00D67CA8" w:rsidRPr="003C4037" w:rsidTr="00BB7121">
        <w:tc>
          <w:tcPr>
            <w:tcW w:w="5000" w:type="pct"/>
            <w:gridSpan w:val="6"/>
          </w:tcPr>
          <w:p w:rsidR="00D67CA8" w:rsidRPr="003C4037" w:rsidRDefault="00D67CA8" w:rsidP="00BB7121">
            <w:pPr>
              <w:tabs>
                <w:tab w:val="center" w:pos="4680"/>
              </w:tabs>
              <w:rPr>
                <w:lang w:eastAsia="ko-KR"/>
              </w:rPr>
            </w:pPr>
            <w:r w:rsidRPr="003C4037">
              <w:rPr>
                <w:b/>
                <w:bCs/>
                <w:sz w:val="16"/>
                <w:lang w:val="en-US" w:eastAsia="ko-KR"/>
              </w:rPr>
              <w:tab/>
              <w:t>Idle Management</w:t>
            </w:r>
          </w:p>
        </w:tc>
      </w:tr>
      <w:tr w:rsidR="00D67CA8" w:rsidRPr="003C4037" w:rsidTr="00BB7121">
        <w:tc>
          <w:tcPr>
            <w:tcW w:w="336" w:type="pct"/>
          </w:tcPr>
          <w:p w:rsidR="00D67CA8" w:rsidRPr="003C4037" w:rsidRDefault="00D67CA8" w:rsidP="00BB7121">
            <w:pPr>
              <w:rPr>
                <w:lang w:eastAsia="ko-KR"/>
              </w:rPr>
            </w:pPr>
            <w:r w:rsidRPr="003C4037">
              <w:rPr>
                <w:lang w:eastAsia="ko-KR"/>
              </w:rPr>
              <w:t>M1</w:t>
            </w:r>
          </w:p>
        </w:tc>
        <w:tc>
          <w:tcPr>
            <w:tcW w:w="750" w:type="pct"/>
          </w:tcPr>
          <w:p w:rsidR="00D67CA8" w:rsidRPr="003C4037" w:rsidRDefault="00D67CA8" w:rsidP="00BB7121">
            <w:pPr>
              <w:rPr>
                <w:lang w:eastAsia="ko-KR"/>
              </w:rPr>
            </w:pPr>
            <w:r w:rsidRPr="003C4037">
              <w:rPr>
                <w:lang w:eastAsia="ko-KR"/>
              </w:rPr>
              <w:t>AP1</w:t>
            </w:r>
          </w:p>
        </w:tc>
        <w:tc>
          <w:tcPr>
            <w:tcW w:w="612" w:type="pct"/>
          </w:tcPr>
          <w:p w:rsidR="00D67CA8" w:rsidRPr="003C4037" w:rsidRDefault="00D67CA8" w:rsidP="00BB7121">
            <w:pPr>
              <w:rPr>
                <w:sz w:val="18"/>
                <w:lang w:eastAsia="ko-KR"/>
              </w:rPr>
            </w:pPr>
            <w:r>
              <w:rPr>
                <w:sz w:val="18"/>
                <w:lang w:eastAsia="ko-KR"/>
              </w:rPr>
              <w:t>Beacon</w:t>
            </w:r>
          </w:p>
        </w:tc>
        <w:tc>
          <w:tcPr>
            <w:tcW w:w="493" w:type="pct"/>
          </w:tcPr>
          <w:p w:rsidR="00D67CA8" w:rsidRPr="003C4037" w:rsidRDefault="00D67CA8" w:rsidP="00BB7121">
            <w:pPr>
              <w:rPr>
                <w:sz w:val="20"/>
                <w:lang w:eastAsia="ko-KR"/>
              </w:rPr>
            </w:pPr>
            <w:r w:rsidRPr="003C4037">
              <w:rPr>
                <w:sz w:val="20"/>
                <w:lang w:eastAsia="ko-KR"/>
              </w:rPr>
              <w:t>TX</w:t>
            </w:r>
          </w:p>
        </w:tc>
        <w:tc>
          <w:tcPr>
            <w:tcW w:w="2554" w:type="pct"/>
          </w:tcPr>
          <w:p w:rsidR="00D67CA8" w:rsidRPr="003C4037" w:rsidRDefault="00D67CA8" w:rsidP="00BB7121">
            <w:pPr>
              <w:rPr>
                <w:sz w:val="20"/>
                <w:lang w:eastAsia="ko-KR"/>
              </w:rPr>
            </w:pPr>
            <w:r w:rsidRPr="003C4037">
              <w:rPr>
                <w:sz w:val="20"/>
                <w:lang w:eastAsia="ko-KR"/>
              </w:rPr>
              <w:t>TBD</w:t>
            </w:r>
          </w:p>
        </w:tc>
        <w:tc>
          <w:tcPr>
            <w:tcW w:w="254" w:type="pct"/>
          </w:tcPr>
          <w:p w:rsidR="00D67CA8" w:rsidRPr="003C4037" w:rsidRDefault="00D67CA8" w:rsidP="00BB7121">
            <w:pPr>
              <w:rPr>
                <w:sz w:val="20"/>
                <w:lang w:eastAsia="ko-KR"/>
              </w:rPr>
            </w:pPr>
          </w:p>
        </w:tc>
      </w:tr>
      <w:tr w:rsidR="00D67CA8" w:rsidRPr="003C4037" w:rsidTr="00BB7121">
        <w:tc>
          <w:tcPr>
            <w:tcW w:w="336" w:type="pct"/>
          </w:tcPr>
          <w:p w:rsidR="00D67CA8" w:rsidRPr="003C4037" w:rsidRDefault="00D67CA8" w:rsidP="00BB7121">
            <w:pPr>
              <w:rPr>
                <w:lang w:eastAsia="ko-KR"/>
              </w:rPr>
            </w:pPr>
            <w:r>
              <w:rPr>
                <w:lang w:eastAsia="ko-KR"/>
              </w:rPr>
              <w:t>M2-M</w:t>
            </w:r>
          </w:p>
        </w:tc>
        <w:tc>
          <w:tcPr>
            <w:tcW w:w="750" w:type="pct"/>
          </w:tcPr>
          <w:p w:rsidR="00D67CA8" w:rsidRPr="003C4037" w:rsidRDefault="00D67CA8" w:rsidP="00BB7121">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D67CA8" w:rsidRPr="003C4037" w:rsidRDefault="00D67CA8" w:rsidP="00BB7121">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D67CA8" w:rsidRPr="003C4037" w:rsidRDefault="00D67CA8" w:rsidP="00BB7121">
            <w:pPr>
              <w:rPr>
                <w:sz w:val="20"/>
                <w:lang w:eastAsia="ko-KR"/>
              </w:rPr>
            </w:pPr>
          </w:p>
        </w:tc>
        <w:tc>
          <w:tcPr>
            <w:tcW w:w="2554" w:type="pct"/>
          </w:tcPr>
          <w:p w:rsidR="00D67CA8" w:rsidRPr="003C4037" w:rsidRDefault="00D67CA8" w:rsidP="00BB7121">
            <w:pPr>
              <w:rPr>
                <w:sz w:val="20"/>
                <w:lang w:eastAsia="ko-KR"/>
              </w:rPr>
            </w:pPr>
            <w:r w:rsidRPr="003C4037">
              <w:rPr>
                <w:sz w:val="20"/>
                <w:lang w:eastAsia="ko-KR"/>
              </w:rPr>
              <w:t>TBD</w:t>
            </w:r>
          </w:p>
        </w:tc>
        <w:tc>
          <w:tcPr>
            <w:tcW w:w="254" w:type="pct"/>
          </w:tcPr>
          <w:p w:rsidR="00D67CA8" w:rsidRPr="003C4037" w:rsidRDefault="00D67CA8" w:rsidP="00BB7121">
            <w:pPr>
              <w:rPr>
                <w:sz w:val="20"/>
                <w:lang w:eastAsia="ko-KR"/>
              </w:rPr>
            </w:pPr>
          </w:p>
        </w:tc>
      </w:tr>
    </w:tbl>
    <w:p w:rsidR="00D67CA8" w:rsidRDefault="00D67CA8" w:rsidP="00D67CA8">
      <w:pPr>
        <w:rPr>
          <w:sz w:val="24"/>
        </w:rPr>
      </w:pPr>
    </w:p>
    <w:p w:rsidR="00D67CA8" w:rsidRDefault="00D67CA8" w:rsidP="00D67CA8">
      <w:pPr>
        <w:rPr>
          <w:ins w:id="294" w:author="Simone Merlin" w:date="2014-03-13T15:21:00Z"/>
        </w:rPr>
      </w:pPr>
    </w:p>
    <w:p w:rsidR="00D67CA8" w:rsidRPr="00D67CA8" w:rsidRDefault="00D67CA8" w:rsidP="00D67CA8"/>
    <w:p w:rsidR="009111BE" w:rsidRDefault="009111BE">
      <w:pPr>
        <w:rPr>
          <w:b/>
        </w:rPr>
      </w:pPr>
      <w:r w:rsidRPr="009111BE">
        <w:rPr>
          <w:b/>
          <w:sz w:val="28"/>
        </w:rPr>
        <w:t>Discussion on the proposed changes</w:t>
      </w:r>
    </w:p>
    <w:p w:rsidR="00954045" w:rsidRDefault="00954045">
      <w:pPr>
        <w:rPr>
          <w:ins w:id="295" w:author="Simone Merlin" w:date="2014-03-13T17:13:00Z"/>
          <w:b/>
        </w:rPr>
      </w:pPr>
    </w:p>
    <w:p w:rsidR="009111BE" w:rsidRDefault="00F03BBF">
      <w:pPr>
        <w:rPr>
          <w:ins w:id="296" w:author="Simone Merlin" w:date="2014-03-13T16:56:00Z"/>
          <w:b/>
        </w:rPr>
      </w:pPr>
      <w:ins w:id="297" w:author="Simone Merlin" w:date="2014-03-13T16:55:00Z">
        <w:r>
          <w:rPr>
            <w:b/>
          </w:rPr>
          <w:t>Channel model (Fading)</w:t>
        </w:r>
      </w:ins>
    </w:p>
    <w:p w:rsidR="00F03BBF" w:rsidRDefault="00F03BBF">
      <w:pPr>
        <w:rPr>
          <w:ins w:id="298" w:author="Simone Merlin" w:date="2014-03-13T16:56:00Z"/>
          <w:b/>
        </w:rPr>
      </w:pPr>
    </w:p>
    <w:p w:rsidR="00F03BBF" w:rsidRDefault="00F03BBF">
      <w:pPr>
        <w:rPr>
          <w:ins w:id="299" w:author="Simone Merlin" w:date="2014-03-13T16:56:00Z"/>
          <w:b/>
        </w:rPr>
      </w:pPr>
    </w:p>
    <w:p w:rsidR="00F03BBF" w:rsidRPr="00F03BBF" w:rsidRDefault="00E11552">
      <w:pPr>
        <w:rPr>
          <w:ins w:id="300" w:author="Simone Merlin" w:date="2014-03-13T16:56:00Z"/>
          <w:sz w:val="24"/>
          <w:szCs w:val="24"/>
        </w:rPr>
      </w:pPr>
      <w:ins w:id="301" w:author="Simone Merlin" w:date="2014-03-14T10:52:00Z">
        <w:r>
          <w:rPr>
            <w:sz w:val="24"/>
            <w:szCs w:val="24"/>
          </w:rPr>
          <w:t>Previous version of the d</w:t>
        </w:r>
      </w:ins>
      <w:ins w:id="302" w:author="Simone Merlin" w:date="2014-03-13T17:13:00Z">
        <w:r w:rsidR="00954045">
          <w:rPr>
            <w:sz w:val="24"/>
            <w:szCs w:val="24"/>
          </w:rPr>
          <w:t xml:space="preserve">ocument included </w:t>
        </w:r>
      </w:ins>
      <w:ins w:id="303" w:author="Simone Merlin" w:date="2014-03-14T11:37:00Z">
        <w:r w:rsidR="004171D1">
          <w:rPr>
            <w:sz w:val="24"/>
            <w:szCs w:val="24"/>
          </w:rPr>
          <w:t>m</w:t>
        </w:r>
        <w:r w:rsidR="004171D1" w:rsidRPr="00F03BBF">
          <w:rPr>
            <w:sz w:val="24"/>
            <w:szCs w:val="24"/>
          </w:rPr>
          <w:t>ultiple</w:t>
        </w:r>
      </w:ins>
      <w:ins w:id="304" w:author="Simone Merlin" w:date="2014-03-13T16:56:00Z">
        <w:r w:rsidR="00F03BBF" w:rsidRPr="00F03BBF">
          <w:rPr>
            <w:sz w:val="24"/>
            <w:szCs w:val="24"/>
          </w:rPr>
          <w:t xml:space="preserve"> </w:t>
        </w:r>
      </w:ins>
      <w:ins w:id="305" w:author="Simone Merlin" w:date="2014-03-14T11:37:00Z">
        <w:r w:rsidR="004171D1" w:rsidRPr="00F03BBF">
          <w:rPr>
            <w:sz w:val="24"/>
            <w:szCs w:val="24"/>
          </w:rPr>
          <w:t>proposals</w:t>
        </w:r>
      </w:ins>
      <w:ins w:id="306" w:author="Simone Merlin" w:date="2014-03-13T17:13:00Z">
        <w:r w:rsidR="00954045">
          <w:rPr>
            <w:sz w:val="24"/>
            <w:szCs w:val="24"/>
          </w:rPr>
          <w:t>:</w:t>
        </w:r>
      </w:ins>
      <w:ins w:id="307" w:author="Simone Merlin" w:date="2014-03-13T16:56:00Z">
        <w:r w:rsidR="00F03BBF" w:rsidRPr="00F03BBF">
          <w:rPr>
            <w:sz w:val="24"/>
            <w:szCs w:val="24"/>
          </w:rPr>
          <w:t xml:space="preserve"> model B, ITU </w:t>
        </w:r>
        <w:proofErr w:type="spellStart"/>
        <w:r w:rsidR="00F03BBF" w:rsidRPr="00F03BBF">
          <w:rPr>
            <w:sz w:val="24"/>
            <w:szCs w:val="24"/>
          </w:rPr>
          <w:t>inH</w:t>
        </w:r>
        <w:proofErr w:type="spellEnd"/>
        <w:r w:rsidR="00F03BBF" w:rsidRPr="00F03BBF">
          <w:rPr>
            <w:sz w:val="24"/>
            <w:szCs w:val="24"/>
          </w:rPr>
          <w:t>, or WINNER II</w:t>
        </w:r>
      </w:ins>
      <w:ins w:id="308" w:author="Simone Merlin" w:date="2014-03-13T17:13:00Z">
        <w:r w:rsidR="00954045">
          <w:rPr>
            <w:sz w:val="24"/>
            <w:szCs w:val="24"/>
          </w:rPr>
          <w:t>.</w:t>
        </w:r>
      </w:ins>
    </w:p>
    <w:p w:rsidR="00F03BBF" w:rsidRPr="004171D1" w:rsidRDefault="00954045">
      <w:pPr>
        <w:rPr>
          <w:ins w:id="309" w:author="Simone Merlin" w:date="2014-03-13T16:56:00Z"/>
          <w:sz w:val="24"/>
          <w:szCs w:val="24"/>
        </w:rPr>
      </w:pPr>
      <w:ins w:id="310" w:author="Simone Merlin" w:date="2014-03-13T17:13:00Z">
        <w:r>
          <w:rPr>
            <w:sz w:val="24"/>
            <w:szCs w:val="24"/>
          </w:rPr>
          <w:t>Note that the c</w:t>
        </w:r>
      </w:ins>
      <w:ins w:id="311" w:author="Simone Merlin" w:date="2014-03-13T16:56:00Z">
        <w:r w:rsidR="00F03BBF" w:rsidRPr="00F03BBF">
          <w:rPr>
            <w:sz w:val="24"/>
            <w:szCs w:val="24"/>
          </w:rPr>
          <w:t xml:space="preserve">hannel model document </w:t>
        </w:r>
      </w:ins>
      <w:ins w:id="312" w:author="Simone Merlin" w:date="2014-03-13T17:13:00Z">
        <w:r w:rsidR="00E11552">
          <w:rPr>
            <w:sz w:val="24"/>
            <w:szCs w:val="24"/>
          </w:rPr>
          <w:t>[</w:t>
        </w:r>
      </w:ins>
      <w:ins w:id="313" w:author="Simone Merlin" w:date="2014-03-14T10:55:00Z">
        <w:r w:rsidR="00E11552">
          <w:rPr>
            <w:sz w:val="24"/>
            <w:szCs w:val="24"/>
          </w:rPr>
          <w:t>13/756r1</w:t>
        </w:r>
      </w:ins>
      <w:ins w:id="314" w:author="Simone Merlin" w:date="2014-03-13T17:13:00Z">
        <w:r>
          <w:rPr>
            <w:sz w:val="24"/>
            <w:szCs w:val="24"/>
          </w:rPr>
          <w:t xml:space="preserve">] </w:t>
        </w:r>
      </w:ins>
      <w:ins w:id="315" w:author="Simone Merlin" w:date="2014-03-13T16:56:00Z">
        <w:r w:rsidR="00F03BBF" w:rsidRPr="00F03BBF">
          <w:rPr>
            <w:sz w:val="24"/>
            <w:szCs w:val="24"/>
          </w:rPr>
          <w:t xml:space="preserve">indicates </w:t>
        </w:r>
      </w:ins>
      <w:ins w:id="316" w:author="Simone Merlin" w:date="2014-03-13T16:57:00Z">
        <w:r w:rsidR="00F03BBF">
          <w:rPr>
            <w:sz w:val="24"/>
            <w:szCs w:val="24"/>
          </w:rPr>
          <w:t>t</w:t>
        </w:r>
      </w:ins>
      <w:ins w:id="317" w:author="Simone Merlin" w:date="2014-03-13T16:56:00Z">
        <w:r w:rsidR="00F03BBF" w:rsidRPr="00F03BBF">
          <w:rPr>
            <w:sz w:val="24"/>
            <w:szCs w:val="24"/>
          </w:rPr>
          <w:t>he use of IEEE model</w:t>
        </w:r>
      </w:ins>
      <w:ins w:id="318" w:author="Simone Merlin" w:date="2014-03-13T16:57:00Z">
        <w:r w:rsidR="00F03BBF">
          <w:rPr>
            <w:sz w:val="24"/>
            <w:szCs w:val="24"/>
          </w:rPr>
          <w:t>s</w:t>
        </w:r>
      </w:ins>
      <w:ins w:id="319" w:author="Simone Merlin" w:date="2014-03-13T16:56:00Z">
        <w:r w:rsidR="00F03BBF" w:rsidRPr="00F03BBF">
          <w:rPr>
            <w:sz w:val="24"/>
            <w:szCs w:val="24"/>
          </w:rPr>
          <w:t xml:space="preserve"> for indoor</w:t>
        </w:r>
      </w:ins>
      <w:ins w:id="320" w:author="Simone Merlin" w:date="2014-03-13T16:57:00Z">
        <w:r w:rsidR="004171D1">
          <w:rPr>
            <w:sz w:val="24"/>
            <w:szCs w:val="24"/>
          </w:rPr>
          <w:t xml:space="preserve"> propagation</w:t>
        </w:r>
      </w:ins>
      <w:ins w:id="321" w:author="Simone Merlin" w:date="2014-03-14T11:37:00Z">
        <w:r w:rsidR="004171D1">
          <w:rPr>
            <w:sz w:val="24"/>
            <w:szCs w:val="24"/>
          </w:rPr>
          <w:t xml:space="preserve">: </w:t>
        </w:r>
      </w:ins>
      <w:ins w:id="322" w:author="Simone Merlin" w:date="2014-03-14T10:55:00Z">
        <w:r w:rsidR="00E11552">
          <w:rPr>
            <w:sz w:val="24"/>
            <w:szCs w:val="24"/>
          </w:rPr>
          <w:t>“</w:t>
        </w:r>
        <w:r w:rsidR="00E11552" w:rsidRPr="004171D1">
          <w:rPr>
            <w:sz w:val="24"/>
            <w:szCs w:val="24"/>
          </w:rPr>
          <w:t>The indoor channel model for HEW is based on the 802.11ac channel model [</w:t>
        </w:r>
      </w:ins>
      <w:ins w:id="323" w:author="Simone Merlin" w:date="2014-03-14T10:56:00Z">
        <w:r w:rsidR="00E11552" w:rsidRPr="004171D1">
          <w:rPr>
            <w:sz w:val="24"/>
            <w:szCs w:val="24"/>
          </w:rPr>
          <w:t>09/308r12</w:t>
        </w:r>
      </w:ins>
      <w:ins w:id="324" w:author="Simone Merlin" w:date="2014-03-14T11:05:00Z">
        <w:r w:rsidR="004171D1" w:rsidRPr="004171D1">
          <w:rPr>
            <w:sz w:val="24"/>
            <w:szCs w:val="24"/>
          </w:rPr>
          <w:t>]</w:t>
        </w:r>
      </w:ins>
      <w:ins w:id="325" w:author="Simone Merlin" w:date="2014-03-14T11:37:00Z">
        <w:r w:rsidR="004171D1" w:rsidRPr="004171D1">
          <w:rPr>
            <w:sz w:val="24"/>
            <w:szCs w:val="24"/>
          </w:rPr>
          <w:t>”</w:t>
        </w:r>
      </w:ins>
    </w:p>
    <w:p w:rsidR="00F03BBF" w:rsidRDefault="00F03BBF">
      <w:pPr>
        <w:rPr>
          <w:ins w:id="326" w:author="Simone Merlin" w:date="2014-03-13T16:58:00Z"/>
          <w:sz w:val="24"/>
          <w:szCs w:val="24"/>
        </w:rPr>
      </w:pPr>
      <w:proofErr w:type="spellStart"/>
      <w:ins w:id="327" w:author="Simone Merlin" w:date="2014-03-13T16:56:00Z">
        <w:r w:rsidRPr="00F03BBF">
          <w:rPr>
            <w:sz w:val="24"/>
            <w:szCs w:val="24"/>
          </w:rPr>
          <w:t>TGac</w:t>
        </w:r>
        <w:proofErr w:type="spellEnd"/>
        <w:r w:rsidRPr="00F03BBF">
          <w:rPr>
            <w:sz w:val="24"/>
            <w:szCs w:val="24"/>
          </w:rPr>
          <w:t xml:space="preserve"> also used IEEE models for</w:t>
        </w:r>
      </w:ins>
      <w:ins w:id="328" w:author="Simone Merlin" w:date="2014-03-13T16:57:00Z">
        <w:r w:rsidRPr="00F03BBF">
          <w:rPr>
            <w:sz w:val="24"/>
            <w:szCs w:val="24"/>
          </w:rPr>
          <w:t xml:space="preserve"> indoor.</w:t>
        </w:r>
      </w:ins>
      <w:ins w:id="329" w:author="Simone Merlin" w:date="2014-03-14T14:39:00Z">
        <w:r w:rsidR="00A9173C">
          <w:rPr>
            <w:sz w:val="24"/>
            <w:szCs w:val="24"/>
          </w:rPr>
          <w:t xml:space="preserve"> In particular, channel model D is the most widely used for PHY/MAC simulations.</w:t>
        </w:r>
      </w:ins>
    </w:p>
    <w:p w:rsidR="00954045" w:rsidRDefault="00954045">
      <w:pPr>
        <w:rPr>
          <w:ins w:id="330" w:author="Simone Merlin" w:date="2014-03-13T17:13:00Z"/>
          <w:sz w:val="24"/>
          <w:szCs w:val="24"/>
        </w:rPr>
      </w:pPr>
    </w:p>
    <w:p w:rsidR="00F03BBF" w:rsidRPr="00F03BBF" w:rsidRDefault="00954045">
      <w:pPr>
        <w:rPr>
          <w:ins w:id="331" w:author="Simone Merlin" w:date="2014-03-13T16:57:00Z"/>
          <w:sz w:val="24"/>
          <w:szCs w:val="24"/>
        </w:rPr>
      </w:pPr>
      <w:ins w:id="332" w:author="Simone Merlin" w:date="2014-03-13T17:13:00Z">
        <w:r>
          <w:rPr>
            <w:sz w:val="24"/>
            <w:szCs w:val="24"/>
          </w:rPr>
          <w:t>We s</w:t>
        </w:r>
      </w:ins>
      <w:ins w:id="333" w:author="Simone Merlin" w:date="2014-03-13T16:58:00Z">
        <w:r w:rsidR="00F03BBF">
          <w:rPr>
            <w:sz w:val="24"/>
            <w:szCs w:val="24"/>
          </w:rPr>
          <w:t>ugge</w:t>
        </w:r>
        <w:r>
          <w:rPr>
            <w:sz w:val="24"/>
            <w:szCs w:val="24"/>
          </w:rPr>
          <w:t xml:space="preserve">st </w:t>
        </w:r>
      </w:ins>
      <w:ins w:id="334" w:author="Simone Merlin" w:date="2014-03-14T11:38:00Z">
        <w:r w:rsidR="004171D1">
          <w:rPr>
            <w:sz w:val="24"/>
            <w:szCs w:val="24"/>
          </w:rPr>
          <w:t>making a decision, and adopting</w:t>
        </w:r>
      </w:ins>
      <w:ins w:id="335" w:author="Simone Merlin" w:date="2014-03-13T17:14:00Z">
        <w:r>
          <w:rPr>
            <w:sz w:val="24"/>
            <w:szCs w:val="24"/>
          </w:rPr>
          <w:t xml:space="preserve"> </w:t>
        </w:r>
      </w:ins>
      <w:ins w:id="336" w:author="Simone Merlin" w:date="2014-03-13T16:58:00Z">
        <w:r w:rsidR="004171D1">
          <w:rPr>
            <w:sz w:val="24"/>
            <w:szCs w:val="24"/>
          </w:rPr>
          <w:t xml:space="preserve">IEEE model </w:t>
        </w:r>
      </w:ins>
      <w:ins w:id="337" w:author="Simone Merlin" w:date="2014-03-14T11:37:00Z">
        <w:r w:rsidR="004171D1">
          <w:rPr>
            <w:sz w:val="24"/>
            <w:szCs w:val="24"/>
          </w:rPr>
          <w:t>D</w:t>
        </w:r>
      </w:ins>
      <w:ins w:id="338" w:author="Simone Merlin" w:date="2014-03-13T17:13:00Z">
        <w:r>
          <w:rPr>
            <w:sz w:val="24"/>
            <w:szCs w:val="24"/>
          </w:rPr>
          <w:t xml:space="preserve">. </w:t>
        </w:r>
      </w:ins>
    </w:p>
    <w:p w:rsidR="00F03BBF" w:rsidDel="004171D1" w:rsidRDefault="00F03BBF">
      <w:pPr>
        <w:rPr>
          <w:del w:id="339" w:author="Simone Merlin" w:date="2014-03-13T16:58:00Z"/>
          <w:color w:val="1F497D"/>
        </w:rPr>
      </w:pPr>
      <w:ins w:id="340" w:author="Simone Merlin" w:date="2014-03-13T16:57:00Z">
        <w:r>
          <w:rPr>
            <w:color w:val="1F497D"/>
          </w:rPr>
          <w:t xml:space="preserve"> </w:t>
        </w:r>
      </w:ins>
    </w:p>
    <w:p w:rsidR="004171D1" w:rsidRDefault="004171D1">
      <w:pPr>
        <w:rPr>
          <w:ins w:id="341" w:author="Simone Merlin" w:date="2014-03-14T11:37:00Z"/>
          <w:b/>
        </w:rPr>
      </w:pPr>
    </w:p>
    <w:p w:rsidR="009111BE" w:rsidDel="00F03BBF" w:rsidRDefault="009111BE">
      <w:pPr>
        <w:rPr>
          <w:del w:id="342" w:author="Simone Merlin" w:date="2014-03-13T16:55:00Z"/>
          <w:b/>
        </w:rPr>
      </w:pPr>
    </w:p>
    <w:p w:rsidR="009111BE" w:rsidRDefault="009111BE">
      <w:pPr>
        <w:rPr>
          <w:ins w:id="343" w:author="Simone Merlin" w:date="2014-03-13T15:56:00Z"/>
          <w:b/>
        </w:rPr>
      </w:pPr>
      <w:r>
        <w:rPr>
          <w:b/>
        </w:rPr>
        <w:t>Propagati</w:t>
      </w:r>
      <w:ins w:id="344" w:author="Simone Merlin" w:date="2014-03-13T16:07:00Z">
        <w:r w:rsidR="00180F45">
          <w:rPr>
            <w:b/>
          </w:rPr>
          <w:t>o</w:t>
        </w:r>
      </w:ins>
      <w:r>
        <w:rPr>
          <w:b/>
        </w:rPr>
        <w:t>n model</w:t>
      </w:r>
    </w:p>
    <w:p w:rsidR="00180F45" w:rsidRDefault="00180F45" w:rsidP="00180F45">
      <w:pPr>
        <w:rPr>
          <w:ins w:id="345" w:author="Simone Merlin" w:date="2014-03-13T16:07:00Z"/>
          <w:b/>
          <w:bCs/>
          <w:sz w:val="24"/>
          <w:szCs w:val="24"/>
        </w:rPr>
      </w:pPr>
    </w:p>
    <w:p w:rsidR="00F03BBF" w:rsidRDefault="00954045" w:rsidP="00180F45">
      <w:pPr>
        <w:rPr>
          <w:ins w:id="346" w:author="Simone Merlin" w:date="2014-03-13T16:59:00Z"/>
          <w:sz w:val="24"/>
          <w:szCs w:val="24"/>
        </w:rPr>
      </w:pPr>
      <w:ins w:id="347" w:author="Simone Merlin" w:date="2014-03-13T17:14:00Z">
        <w:r>
          <w:rPr>
            <w:sz w:val="24"/>
            <w:szCs w:val="24"/>
          </w:rPr>
          <w:t>The d</w:t>
        </w:r>
      </w:ins>
      <w:ins w:id="348" w:author="Simone Merlin" w:date="2014-03-13T16:07:00Z">
        <w:r w:rsidR="00180F45">
          <w:rPr>
            <w:sz w:val="24"/>
            <w:szCs w:val="24"/>
          </w:rPr>
          <w:t>escription of Scenario 1</w:t>
        </w:r>
      </w:ins>
      <w:ins w:id="349" w:author="Simone Merlin" w:date="2014-03-13T16:58:00Z">
        <w:r w:rsidR="00F03BBF">
          <w:rPr>
            <w:sz w:val="24"/>
            <w:szCs w:val="24"/>
          </w:rPr>
          <w:t xml:space="preserve"> </w:t>
        </w:r>
      </w:ins>
      <w:ins w:id="350" w:author="Simone Merlin" w:date="2014-03-14T11:38:00Z">
        <w:r w:rsidR="004171D1">
          <w:rPr>
            <w:sz w:val="24"/>
            <w:szCs w:val="24"/>
          </w:rPr>
          <w:t>included</w:t>
        </w:r>
      </w:ins>
      <w:ins w:id="351" w:author="Simone Merlin" w:date="2014-03-13T16:58:00Z">
        <w:r>
          <w:rPr>
            <w:sz w:val="24"/>
            <w:szCs w:val="24"/>
          </w:rPr>
          <w:t xml:space="preserve"> multiple options for </w:t>
        </w:r>
      </w:ins>
      <w:ins w:id="352" w:author="Simone Merlin" w:date="2014-03-13T17:15:00Z">
        <w:r>
          <w:rPr>
            <w:sz w:val="24"/>
            <w:szCs w:val="24"/>
          </w:rPr>
          <w:t xml:space="preserve">modelling the </w:t>
        </w:r>
      </w:ins>
      <w:ins w:id="353" w:author="Simone Merlin" w:date="2014-03-13T16:58:00Z">
        <w:r>
          <w:rPr>
            <w:sz w:val="24"/>
            <w:szCs w:val="24"/>
          </w:rPr>
          <w:t>wall</w:t>
        </w:r>
        <w:r w:rsidR="00FA268F">
          <w:rPr>
            <w:sz w:val="24"/>
            <w:szCs w:val="24"/>
          </w:rPr>
          <w:t xml:space="preserve"> attenuation across apartme</w:t>
        </w:r>
        <w:r w:rsidR="00F03BBF">
          <w:rPr>
            <w:sz w:val="24"/>
            <w:szCs w:val="24"/>
          </w:rPr>
          <w:t>n</w:t>
        </w:r>
      </w:ins>
      <w:ins w:id="354" w:author="Simone Merlin" w:date="2014-03-14T11:06:00Z">
        <w:r w:rsidR="00FA268F">
          <w:rPr>
            <w:sz w:val="24"/>
            <w:szCs w:val="24"/>
          </w:rPr>
          <w:t>t</w:t>
        </w:r>
      </w:ins>
      <w:ins w:id="355" w:author="Simone Merlin" w:date="2014-03-13T16:58:00Z">
        <w:r w:rsidR="00F03BBF">
          <w:rPr>
            <w:sz w:val="24"/>
            <w:szCs w:val="24"/>
          </w:rPr>
          <w:t>s. No wall</w:t>
        </w:r>
      </w:ins>
      <w:ins w:id="356" w:author="Simone Merlin" w:date="2014-03-13T16:59:00Z">
        <w:r w:rsidR="00F03BBF">
          <w:rPr>
            <w:sz w:val="24"/>
            <w:szCs w:val="24"/>
          </w:rPr>
          <w:t>s</w:t>
        </w:r>
      </w:ins>
      <w:ins w:id="357" w:author="Simone Merlin" w:date="2014-03-13T16:58:00Z">
        <w:r w:rsidR="00F03BBF">
          <w:rPr>
            <w:sz w:val="24"/>
            <w:szCs w:val="24"/>
          </w:rPr>
          <w:t xml:space="preserve"> inside a</w:t>
        </w:r>
      </w:ins>
      <w:ins w:id="358" w:author="Simone Merlin" w:date="2014-03-13T16:59:00Z">
        <w:r w:rsidR="00F03BBF">
          <w:rPr>
            <w:sz w:val="24"/>
            <w:szCs w:val="24"/>
          </w:rPr>
          <w:t xml:space="preserve">n apartment were considered, which is unrealistic. </w:t>
        </w:r>
      </w:ins>
    </w:p>
    <w:p w:rsidR="00180F45" w:rsidRDefault="00F03BBF" w:rsidP="00180F45">
      <w:pPr>
        <w:rPr>
          <w:ins w:id="359" w:author="Simone Merlin" w:date="2014-03-13T16:07:00Z"/>
          <w:sz w:val="24"/>
          <w:szCs w:val="24"/>
        </w:rPr>
      </w:pPr>
      <w:ins w:id="360" w:author="Simone Merlin" w:date="2014-03-13T16:59:00Z">
        <w:r>
          <w:rPr>
            <w:sz w:val="24"/>
            <w:szCs w:val="24"/>
          </w:rPr>
          <w:t xml:space="preserve">We propose to make a decision on the attenuation modelling, as follows. </w:t>
        </w:r>
      </w:ins>
      <w:ins w:id="361" w:author="Simone Merlin" w:date="2014-03-13T16:58:00Z">
        <w:r>
          <w:rPr>
            <w:sz w:val="24"/>
            <w:szCs w:val="24"/>
          </w:rPr>
          <w:t xml:space="preserve"> </w:t>
        </w:r>
      </w:ins>
      <w:ins w:id="362" w:author="Simone Merlin" w:date="2014-03-13T16:07:00Z">
        <w:r w:rsidR="001C454F">
          <w:rPr>
            <w:sz w:val="24"/>
            <w:szCs w:val="24"/>
          </w:rPr>
          <w:t xml:space="preserve"> </w:t>
        </w:r>
      </w:ins>
    </w:p>
    <w:p w:rsidR="00180F45" w:rsidRDefault="00180F45" w:rsidP="00180F45">
      <w:pPr>
        <w:rPr>
          <w:ins w:id="363" w:author="Simone Merlin" w:date="2014-03-13T16:07:00Z"/>
          <w:sz w:val="24"/>
          <w:szCs w:val="24"/>
        </w:rPr>
      </w:pPr>
    </w:p>
    <w:p w:rsidR="00FA268F" w:rsidRPr="00FA268F" w:rsidRDefault="00180F45" w:rsidP="00285D80">
      <w:pPr>
        <w:rPr>
          <w:ins w:id="364" w:author="Simone Merlin" w:date="2014-03-14T11:06:00Z"/>
          <w:sz w:val="24"/>
          <w:szCs w:val="24"/>
        </w:rPr>
      </w:pPr>
      <w:ins w:id="365" w:author="Simone Merlin" w:date="2014-03-13T15:57:00Z">
        <w:r>
          <w:rPr>
            <w:sz w:val="24"/>
            <w:szCs w:val="24"/>
          </w:rPr>
          <w:t xml:space="preserve">Document </w:t>
        </w:r>
      </w:ins>
      <w:ins w:id="366" w:author="Simone Merlin" w:date="2014-03-14T11:07:00Z">
        <w:r w:rsidR="00FA268F">
          <w:rPr>
            <w:sz w:val="24"/>
            <w:szCs w:val="24"/>
          </w:rPr>
          <w:t>14/0082</w:t>
        </w:r>
      </w:ins>
      <w:ins w:id="367" w:author="Simone Merlin" w:date="2014-03-13T15:57:00Z">
        <w:r>
          <w:rPr>
            <w:sz w:val="24"/>
            <w:szCs w:val="24"/>
          </w:rPr>
          <w:t>r0</w:t>
        </w:r>
        <w:r w:rsidR="00285D80">
          <w:rPr>
            <w:sz w:val="24"/>
            <w:szCs w:val="24"/>
          </w:rPr>
          <w:t xml:space="preserve"> at the </w:t>
        </w:r>
      </w:ins>
      <w:ins w:id="368" w:author="Simone Merlin" w:date="2014-03-13T17:15:00Z">
        <w:r w:rsidR="00954045">
          <w:rPr>
            <w:sz w:val="24"/>
            <w:szCs w:val="24"/>
          </w:rPr>
          <w:t>Jan 2014</w:t>
        </w:r>
      </w:ins>
      <w:ins w:id="369" w:author="Simone Merlin" w:date="2014-03-13T15:57:00Z">
        <w:r w:rsidR="00285D80">
          <w:rPr>
            <w:sz w:val="24"/>
            <w:szCs w:val="24"/>
          </w:rPr>
          <w:t xml:space="preserve"> meeting introduced </w:t>
        </w:r>
      </w:ins>
      <w:ins w:id="370" w:author="Simone Merlin" w:date="2014-03-14T11:10:00Z">
        <w:r w:rsidR="00FA268F">
          <w:rPr>
            <w:sz w:val="24"/>
            <w:szCs w:val="24"/>
          </w:rPr>
          <w:t>an</w:t>
        </w:r>
      </w:ins>
      <w:ins w:id="371" w:author="Simone Merlin" w:date="2014-03-13T15:57:00Z">
        <w:r w:rsidR="00285D80">
          <w:rPr>
            <w:sz w:val="24"/>
            <w:szCs w:val="24"/>
          </w:rPr>
          <w:t xml:space="preserve"> </w:t>
        </w:r>
      </w:ins>
      <w:ins w:id="372" w:author="Simone Merlin" w:date="2014-03-13T17:02:00Z">
        <w:r w:rsidR="00F03BBF">
          <w:rPr>
            <w:sz w:val="24"/>
            <w:szCs w:val="24"/>
          </w:rPr>
          <w:t>approach</w:t>
        </w:r>
      </w:ins>
      <w:ins w:id="373" w:author="Simone Merlin" w:date="2014-03-13T15:57:00Z">
        <w:r w:rsidR="00F03BBF">
          <w:rPr>
            <w:sz w:val="24"/>
            <w:szCs w:val="24"/>
          </w:rPr>
          <w:t xml:space="preserve"> for the computation of wall lo</w:t>
        </w:r>
      </w:ins>
      <w:ins w:id="374" w:author="Simone Merlin" w:date="2014-03-13T17:02:00Z">
        <w:r w:rsidR="00F03BBF">
          <w:rPr>
            <w:sz w:val="24"/>
            <w:szCs w:val="24"/>
          </w:rPr>
          <w:t>s</w:t>
        </w:r>
      </w:ins>
      <w:ins w:id="375" w:author="Simone Merlin" w:date="2014-03-13T15:57:00Z">
        <w:r w:rsidR="00285D80">
          <w:rPr>
            <w:sz w:val="24"/>
            <w:szCs w:val="24"/>
          </w:rPr>
          <w:t xml:space="preserve">s, which is </w:t>
        </w:r>
        <w:r>
          <w:rPr>
            <w:sz w:val="24"/>
            <w:szCs w:val="24"/>
          </w:rPr>
          <w:t xml:space="preserve">derived </w:t>
        </w:r>
        <w:r w:rsidR="00285D80">
          <w:rPr>
            <w:sz w:val="24"/>
            <w:szCs w:val="24"/>
          </w:rPr>
          <w:t xml:space="preserve">from the COST </w:t>
        </w:r>
        <w:r>
          <w:rPr>
            <w:sz w:val="24"/>
            <w:szCs w:val="24"/>
          </w:rPr>
          <w:t xml:space="preserve">231 </w:t>
        </w:r>
        <w:r w:rsidR="00285D80">
          <w:rPr>
            <w:sz w:val="24"/>
            <w:szCs w:val="24"/>
          </w:rPr>
          <w:t xml:space="preserve">model, used also in </w:t>
        </w:r>
      </w:ins>
      <w:ins w:id="376" w:author="Simone Merlin" w:date="2014-03-13T17:02:00Z">
        <w:r w:rsidR="00F03BBF">
          <w:rPr>
            <w:sz w:val="24"/>
            <w:szCs w:val="24"/>
          </w:rPr>
          <w:t>recent</w:t>
        </w:r>
      </w:ins>
      <w:ins w:id="377" w:author="Simone Merlin" w:date="2014-03-13T15:57:00Z">
        <w:r w:rsidR="00285D80">
          <w:rPr>
            <w:sz w:val="24"/>
            <w:szCs w:val="24"/>
          </w:rPr>
          <w:t xml:space="preserve"> 3GPP </w:t>
        </w:r>
        <w:proofErr w:type="spellStart"/>
        <w:r w:rsidR="00285D80">
          <w:rPr>
            <w:sz w:val="24"/>
            <w:szCs w:val="24"/>
          </w:rPr>
          <w:t>pathloss</w:t>
        </w:r>
        <w:proofErr w:type="spellEnd"/>
        <w:r w:rsidR="00285D80">
          <w:rPr>
            <w:sz w:val="24"/>
            <w:szCs w:val="24"/>
          </w:rPr>
          <w:t xml:space="preserve"> model</w:t>
        </w:r>
        <w:r>
          <w:rPr>
            <w:sz w:val="24"/>
            <w:szCs w:val="24"/>
          </w:rPr>
          <w:t xml:space="preserve"> </w:t>
        </w:r>
      </w:ins>
      <w:ins w:id="378" w:author="Simone Merlin" w:date="2014-03-13T16:59:00Z">
        <w:r w:rsidR="00F03BBF">
          <w:rPr>
            <w:sz w:val="24"/>
            <w:szCs w:val="24"/>
          </w:rPr>
          <w:t>(</w:t>
        </w:r>
      </w:ins>
      <w:ins w:id="379" w:author="Simone Merlin" w:date="2014-03-13T15:57:00Z">
        <w:r>
          <w:rPr>
            <w:sz w:val="24"/>
            <w:szCs w:val="24"/>
          </w:rPr>
          <w:t xml:space="preserve">see </w:t>
        </w:r>
      </w:ins>
      <w:ins w:id="380" w:author="Simone Merlin" w:date="2014-03-13T16:06:00Z">
        <w:r w:rsidRPr="00FA268F">
          <w:rPr>
            <w:sz w:val="24"/>
            <w:szCs w:val="24"/>
          </w:rPr>
          <w:t>TR36.872</w:t>
        </w:r>
      </w:ins>
      <w:ins w:id="381" w:author="Simone Merlin" w:date="2014-03-13T16:59:00Z">
        <w:r w:rsidR="00F03BBF" w:rsidRPr="00FA268F">
          <w:rPr>
            <w:sz w:val="24"/>
            <w:szCs w:val="24"/>
          </w:rPr>
          <w:t>)</w:t>
        </w:r>
      </w:ins>
      <w:ins w:id="382" w:author="Simone Merlin" w:date="2014-03-14T11:09:00Z">
        <w:r w:rsidR="00FA268F" w:rsidRPr="00FA268F">
          <w:rPr>
            <w:sz w:val="24"/>
            <w:szCs w:val="24"/>
          </w:rPr>
          <w:t xml:space="preserve">; the current channel model document also indicates </w:t>
        </w:r>
      </w:ins>
      <w:ins w:id="383" w:author="Simone Merlin" w:date="2014-03-14T11:06:00Z">
        <w:r w:rsidR="00FA268F">
          <w:rPr>
            <w:sz w:val="24"/>
            <w:szCs w:val="24"/>
          </w:rPr>
          <w:t>“</w:t>
        </w:r>
        <w:r w:rsidR="00FA268F" w:rsidRPr="00FA268F">
          <w:rPr>
            <w:sz w:val="24"/>
            <w:szCs w:val="24"/>
          </w:rPr>
          <w:t>The path loss models for HEW outdoor and indoor scenarios are based on [ITU-R  M.2135-1 (12/2009)] Table A1-2.</w:t>
        </w:r>
        <w:r w:rsidR="00FA268F">
          <w:rPr>
            <w:sz w:val="24"/>
            <w:szCs w:val="24"/>
          </w:rPr>
          <w:t>”</w:t>
        </w:r>
      </w:ins>
      <w:ins w:id="384" w:author="Simone Merlin" w:date="2014-03-14T11:09:00Z">
        <w:r w:rsidR="00FA268F">
          <w:rPr>
            <w:sz w:val="24"/>
            <w:szCs w:val="24"/>
          </w:rPr>
          <w:t xml:space="preserve">, but the model in </w:t>
        </w:r>
      </w:ins>
      <w:ins w:id="385" w:author="Simone Merlin" w:date="2014-03-14T11:10:00Z">
        <w:r w:rsidR="00FA268F">
          <w:rPr>
            <w:sz w:val="24"/>
            <w:szCs w:val="24"/>
          </w:rPr>
          <w:t>the</w:t>
        </w:r>
      </w:ins>
      <w:ins w:id="386" w:author="Simone Merlin" w:date="2014-03-14T11:09:00Z">
        <w:r w:rsidR="00FA268F">
          <w:rPr>
            <w:sz w:val="24"/>
            <w:szCs w:val="24"/>
          </w:rPr>
          <w:t xml:space="preserve"> </w:t>
        </w:r>
      </w:ins>
      <w:ins w:id="387" w:author="Simone Merlin" w:date="2014-03-14T11:10:00Z">
        <w:r w:rsidR="00FA268F">
          <w:rPr>
            <w:sz w:val="24"/>
            <w:szCs w:val="24"/>
          </w:rPr>
          <w:t xml:space="preserve">table is incomplete as it does not </w:t>
        </w:r>
      </w:ins>
      <w:ins w:id="388" w:author="Simone Merlin" w:date="2014-03-14T11:38:00Z">
        <w:r w:rsidR="004171D1">
          <w:rPr>
            <w:sz w:val="24"/>
            <w:szCs w:val="24"/>
          </w:rPr>
          <w:t>clearly</w:t>
        </w:r>
      </w:ins>
      <w:ins w:id="389" w:author="Simone Merlin" w:date="2014-03-14T11:10:00Z">
        <w:r w:rsidR="00FA268F">
          <w:rPr>
            <w:sz w:val="24"/>
            <w:szCs w:val="24"/>
          </w:rPr>
          <w:t xml:space="preserve"> indicate how wall attenuations are accounted for.  </w:t>
        </w:r>
      </w:ins>
    </w:p>
    <w:p w:rsidR="00FA268F" w:rsidRPr="00FA268F" w:rsidRDefault="00FA268F" w:rsidP="00285D80">
      <w:pPr>
        <w:rPr>
          <w:ins w:id="390" w:author="Simone Merlin" w:date="2014-03-13T17:04:00Z"/>
          <w:sz w:val="24"/>
          <w:szCs w:val="24"/>
        </w:rPr>
      </w:pPr>
    </w:p>
    <w:p w:rsidR="00F03BBF" w:rsidRPr="004775A2" w:rsidRDefault="004775A2" w:rsidP="00285D80">
      <w:pPr>
        <w:rPr>
          <w:ins w:id="391" w:author="Simone Merlin" w:date="2014-03-13T17:01:00Z"/>
          <w:sz w:val="24"/>
          <w:szCs w:val="24"/>
        </w:rPr>
      </w:pPr>
      <w:ins w:id="392" w:author="Simone Merlin" w:date="2014-03-13T17:16:00Z">
        <w:r w:rsidRPr="004775A2">
          <w:rPr>
            <w:sz w:val="24"/>
            <w:szCs w:val="24"/>
          </w:rPr>
          <w:t>TR36.872 adopts COST model and defines the following formula</w:t>
        </w:r>
      </w:ins>
    </w:p>
    <w:p w:rsidR="00F03BBF" w:rsidRPr="00FA268F" w:rsidRDefault="00F03BBF" w:rsidP="00F03BBF">
      <w:pPr>
        <w:pStyle w:val="CommentText"/>
        <w:rPr>
          <w:ins w:id="393" w:author="Simone Merlin" w:date="2014-03-13T17:01:00Z"/>
          <w:sz w:val="24"/>
          <w:szCs w:val="24"/>
        </w:rPr>
      </w:pPr>
    </w:p>
    <w:p w:rsidR="00F03BBF" w:rsidRPr="00FA268F" w:rsidRDefault="00F03BBF" w:rsidP="00F03BBF">
      <w:pPr>
        <w:pStyle w:val="CommentText"/>
        <w:ind w:left="720"/>
        <w:rPr>
          <w:ins w:id="394" w:author="Simone Merlin" w:date="2014-03-13T17:01:00Z"/>
          <w:sz w:val="24"/>
          <w:szCs w:val="24"/>
        </w:rPr>
      </w:pPr>
      <w:proofErr w:type="gramStart"/>
      <w:ins w:id="395" w:author="Simone Merlin" w:date="2014-03-13T17:01:00Z">
        <w:r w:rsidRPr="00FA268F">
          <w:rPr>
            <w:sz w:val="24"/>
            <w:szCs w:val="24"/>
          </w:rPr>
          <w:t>PL(</w:t>
        </w:r>
        <w:proofErr w:type="gramEnd"/>
        <w:r w:rsidRPr="00FA268F">
          <w:rPr>
            <w:sz w:val="24"/>
            <w:szCs w:val="24"/>
          </w:rPr>
          <w:t xml:space="preserve">dB) = 38.46 + 20 log10d + 18.3 n </w:t>
        </w:r>
        <w:r w:rsidRPr="004171D1">
          <w:rPr>
            <w:sz w:val="24"/>
            <w:szCs w:val="24"/>
            <w:vertAlign w:val="superscript"/>
          </w:rPr>
          <w:t>((n+2)/(n+1)-0.46)</w:t>
        </w:r>
        <w:r w:rsidRPr="00FA268F">
          <w:rPr>
            <w:sz w:val="24"/>
            <w:szCs w:val="24"/>
          </w:rPr>
          <w:t xml:space="preserve">  + q*</w:t>
        </w:r>
        <w:proofErr w:type="spellStart"/>
        <w:r w:rsidRPr="00FA268F">
          <w:rPr>
            <w:sz w:val="24"/>
            <w:szCs w:val="24"/>
          </w:rPr>
          <w:t>Liw</w:t>
        </w:r>
        <w:proofErr w:type="spellEnd"/>
        <w:r w:rsidRPr="00FA268F">
          <w:rPr>
            <w:sz w:val="24"/>
            <w:szCs w:val="24"/>
          </w:rPr>
          <w:t xml:space="preserve"> </w:t>
        </w:r>
        <w:r w:rsidR="00FA268F" w:rsidRPr="00FA268F">
          <w:rPr>
            <w:sz w:val="24"/>
            <w:szCs w:val="24"/>
          </w:rPr>
          <w:t>+ 0.</w:t>
        </w:r>
      </w:ins>
      <w:ins w:id="396" w:author="Simone Merlin" w:date="2014-03-14T11:11:00Z">
        <w:r w:rsidR="00FA268F" w:rsidRPr="00FA268F">
          <w:rPr>
            <w:sz w:val="24"/>
            <w:szCs w:val="24"/>
          </w:rPr>
          <w:t>5</w:t>
        </w:r>
      </w:ins>
      <w:ins w:id="397" w:author="Simone Merlin" w:date="2014-03-13T17:01:00Z">
        <w:r w:rsidRPr="00FA268F">
          <w:rPr>
            <w:sz w:val="24"/>
            <w:szCs w:val="24"/>
          </w:rPr>
          <w:t>d2</w:t>
        </w:r>
        <w:r w:rsidRPr="004171D1">
          <w:rPr>
            <w:sz w:val="24"/>
            <w:szCs w:val="24"/>
            <w:vertAlign w:val="subscript"/>
          </w:rPr>
          <w:t>D,indoor</w:t>
        </w:r>
      </w:ins>
      <w:ins w:id="398" w:author="Simone Merlin" w:date="2014-03-14T14:40:00Z">
        <w:r w:rsidR="00A9173C">
          <w:rPr>
            <w:sz w:val="24"/>
            <w:szCs w:val="24"/>
            <w:vertAlign w:val="subscript"/>
          </w:rPr>
          <w:t xml:space="preserve"> + </w:t>
        </w:r>
        <w:r w:rsidR="00A9173C" w:rsidRPr="00A9173C">
          <w:rPr>
            <w:sz w:val="24"/>
            <w:szCs w:val="24"/>
          </w:rPr>
          <w:t>20*log10(fc/2)</w:t>
        </w:r>
      </w:ins>
    </w:p>
    <w:p w:rsidR="00F03BBF" w:rsidRPr="00FA268F" w:rsidRDefault="00A9173C" w:rsidP="00F03BBF">
      <w:pPr>
        <w:pStyle w:val="CommentText"/>
        <w:ind w:left="720"/>
        <w:rPr>
          <w:ins w:id="399" w:author="Simone Merlin" w:date="2014-03-13T17:01:00Z"/>
          <w:sz w:val="24"/>
          <w:szCs w:val="24"/>
        </w:rPr>
      </w:pPr>
      <w:proofErr w:type="gramStart"/>
      <w:ins w:id="400" w:author="Simone Merlin" w:date="2014-03-13T17:01:00Z">
        <w:r>
          <w:rPr>
            <w:sz w:val="24"/>
            <w:szCs w:val="24"/>
          </w:rPr>
          <w:t>d</w:t>
        </w:r>
        <w:proofErr w:type="gramEnd"/>
        <w:r w:rsidR="00F03BBF" w:rsidRPr="00FA268F">
          <w:rPr>
            <w:sz w:val="24"/>
            <w:szCs w:val="24"/>
          </w:rPr>
          <w:t>: 3-D distance between STAs in meters</w:t>
        </w:r>
      </w:ins>
    </w:p>
    <w:p w:rsidR="00F03BBF" w:rsidRPr="00FA268F" w:rsidRDefault="00A9173C" w:rsidP="00F03BBF">
      <w:pPr>
        <w:pStyle w:val="CommentText"/>
        <w:numPr>
          <w:ilvl w:val="0"/>
          <w:numId w:val="26"/>
        </w:numPr>
        <w:tabs>
          <w:tab w:val="clear" w:pos="360"/>
          <w:tab w:val="num" w:pos="1080"/>
        </w:tabs>
        <w:ind w:left="1080"/>
        <w:rPr>
          <w:ins w:id="401" w:author="Simone Merlin" w:date="2014-03-13T17:01:00Z"/>
          <w:sz w:val="24"/>
          <w:szCs w:val="24"/>
        </w:rPr>
      </w:pPr>
      <w:ins w:id="402" w:author="Simone Merlin" w:date="2014-03-13T17:01:00Z">
        <w:r>
          <w:rPr>
            <w:sz w:val="24"/>
            <w:szCs w:val="24"/>
          </w:rPr>
          <w:t>q</w:t>
        </w:r>
        <w:r w:rsidR="00F03BBF" w:rsidRPr="00FA268F">
          <w:rPr>
            <w:sz w:val="24"/>
            <w:szCs w:val="24"/>
          </w:rPr>
          <w:t xml:space="preserve">: Total number of walls between STAs’ apartments </w:t>
        </w:r>
      </w:ins>
    </w:p>
    <w:p w:rsidR="00F03BBF" w:rsidRPr="00FA268F" w:rsidRDefault="00A9173C" w:rsidP="00F03BBF">
      <w:pPr>
        <w:pStyle w:val="CommentText"/>
        <w:numPr>
          <w:ilvl w:val="0"/>
          <w:numId w:val="26"/>
        </w:numPr>
        <w:ind w:left="1080"/>
        <w:rPr>
          <w:ins w:id="403" w:author="Simone Merlin" w:date="2014-03-13T17:01:00Z"/>
          <w:sz w:val="24"/>
          <w:szCs w:val="24"/>
        </w:rPr>
      </w:pPr>
      <w:proofErr w:type="spellStart"/>
      <w:ins w:id="404" w:author="Simone Merlin" w:date="2014-03-13T17:01:00Z">
        <w:r>
          <w:rPr>
            <w:sz w:val="24"/>
            <w:szCs w:val="24"/>
          </w:rPr>
          <w:t>Liw</w:t>
        </w:r>
        <w:proofErr w:type="spellEnd"/>
        <w:r w:rsidR="00F03BBF" w:rsidRPr="00FA268F">
          <w:rPr>
            <w:sz w:val="24"/>
            <w:szCs w:val="24"/>
          </w:rPr>
          <w:t>: Wall loss between apartments</w:t>
        </w:r>
      </w:ins>
    </w:p>
    <w:p w:rsidR="00F03BBF" w:rsidRPr="00FA268F" w:rsidRDefault="00A9173C" w:rsidP="00F03BBF">
      <w:pPr>
        <w:pStyle w:val="CommentText"/>
        <w:numPr>
          <w:ilvl w:val="0"/>
          <w:numId w:val="26"/>
        </w:numPr>
        <w:ind w:left="1080"/>
        <w:rPr>
          <w:ins w:id="405" w:author="Simone Merlin" w:date="2014-03-13T17:01:00Z"/>
          <w:sz w:val="24"/>
          <w:szCs w:val="24"/>
        </w:rPr>
      </w:pPr>
      <w:ins w:id="406" w:author="Simone Merlin" w:date="2014-03-13T17:01:00Z">
        <w:r>
          <w:rPr>
            <w:sz w:val="24"/>
            <w:szCs w:val="24"/>
          </w:rPr>
          <w:t>n</w:t>
        </w:r>
        <w:r w:rsidR="00F03BBF" w:rsidRPr="00FA268F">
          <w:rPr>
            <w:sz w:val="24"/>
            <w:szCs w:val="24"/>
          </w:rPr>
          <w:t xml:space="preserve">: Number of floors </w:t>
        </w:r>
      </w:ins>
    </w:p>
    <w:p w:rsidR="00F03BBF" w:rsidRPr="00FA268F" w:rsidRDefault="00A9173C" w:rsidP="00F03BBF">
      <w:pPr>
        <w:pStyle w:val="CommentText"/>
        <w:numPr>
          <w:ilvl w:val="0"/>
          <w:numId w:val="26"/>
        </w:numPr>
        <w:ind w:left="1080"/>
        <w:rPr>
          <w:ins w:id="407" w:author="Simone Merlin" w:date="2014-03-13T17:01:00Z"/>
          <w:sz w:val="24"/>
          <w:szCs w:val="24"/>
        </w:rPr>
      </w:pPr>
      <w:ins w:id="408" w:author="Simone Merlin" w:date="2014-03-13T17:01:00Z">
        <w:r>
          <w:rPr>
            <w:sz w:val="24"/>
            <w:szCs w:val="24"/>
          </w:rPr>
          <w:t>d2D,indoor</w:t>
        </w:r>
        <w:r w:rsidR="00F03BBF" w:rsidRPr="00FA268F">
          <w:rPr>
            <w:sz w:val="24"/>
            <w:szCs w:val="24"/>
          </w:rPr>
          <w:t>: 2-D distance in meters between STAs</w:t>
        </w:r>
      </w:ins>
    </w:p>
    <w:p w:rsidR="00F03BBF" w:rsidRPr="00FA268F" w:rsidRDefault="00F03BBF" w:rsidP="00F03BBF">
      <w:pPr>
        <w:ind w:left="720"/>
        <w:rPr>
          <w:ins w:id="409" w:author="Simone Merlin" w:date="2014-03-13T17:01:00Z"/>
          <w:sz w:val="24"/>
          <w:szCs w:val="24"/>
        </w:rPr>
      </w:pPr>
      <w:ins w:id="410" w:author="Simone Merlin" w:date="2014-03-13T17:01:00Z">
        <w:r w:rsidRPr="00FA268F">
          <w:rPr>
            <w:sz w:val="24"/>
            <w:szCs w:val="24"/>
          </w:rPr>
          <w:t>Additional Log-normal shadow fading added to all links</w:t>
        </w:r>
      </w:ins>
    </w:p>
    <w:p w:rsidR="00F03BBF" w:rsidRPr="00FA268F" w:rsidRDefault="00F03BBF" w:rsidP="00F03BBF">
      <w:pPr>
        <w:rPr>
          <w:ins w:id="411" w:author="Simone Merlin" w:date="2014-03-13T17:01:00Z"/>
          <w:sz w:val="24"/>
          <w:szCs w:val="24"/>
        </w:rPr>
      </w:pPr>
    </w:p>
    <w:p w:rsidR="00F03BBF" w:rsidRPr="00FA268F" w:rsidRDefault="00F03BBF" w:rsidP="00285D80">
      <w:pPr>
        <w:rPr>
          <w:ins w:id="412" w:author="Simone Merlin" w:date="2014-03-13T19:45:00Z"/>
          <w:sz w:val="24"/>
          <w:szCs w:val="24"/>
        </w:rPr>
      </w:pPr>
      <w:ins w:id="413" w:author="Simone Merlin" w:date="2014-03-13T17:03:00Z">
        <w:r w:rsidRPr="00FA268F">
          <w:rPr>
            <w:sz w:val="24"/>
            <w:szCs w:val="24"/>
          </w:rPr>
          <w:t xml:space="preserve">We suggest </w:t>
        </w:r>
      </w:ins>
      <w:ins w:id="414" w:author="Simone Merlin" w:date="2014-03-14T11:39:00Z">
        <w:r w:rsidR="004171D1" w:rsidRPr="00FA268F">
          <w:rPr>
            <w:sz w:val="24"/>
            <w:szCs w:val="24"/>
          </w:rPr>
          <w:t>adopting</w:t>
        </w:r>
      </w:ins>
      <w:ins w:id="415" w:author="Simone Merlin" w:date="2014-03-13T17:03:00Z">
        <w:r w:rsidRPr="00FA268F">
          <w:rPr>
            <w:sz w:val="24"/>
            <w:szCs w:val="24"/>
          </w:rPr>
          <w:t xml:space="preserve"> the above </w:t>
        </w:r>
      </w:ins>
      <w:proofErr w:type="spellStart"/>
      <w:ins w:id="416" w:author="Simone Merlin" w:date="2014-03-13T17:06:00Z">
        <w:r w:rsidR="00954045" w:rsidRPr="00FA268F">
          <w:rPr>
            <w:sz w:val="24"/>
            <w:szCs w:val="24"/>
          </w:rPr>
          <w:t>pathloss</w:t>
        </w:r>
        <w:proofErr w:type="spellEnd"/>
        <w:r w:rsidR="00954045" w:rsidRPr="00FA268F">
          <w:rPr>
            <w:sz w:val="24"/>
            <w:szCs w:val="24"/>
          </w:rPr>
          <w:t xml:space="preserve"> formulation,</w:t>
        </w:r>
      </w:ins>
      <w:ins w:id="417" w:author="Simone Merlin" w:date="2014-03-13T17:03:00Z">
        <w:r w:rsidRPr="00FA268F">
          <w:rPr>
            <w:sz w:val="24"/>
            <w:szCs w:val="24"/>
          </w:rPr>
          <w:t xml:space="preserve"> </w:t>
        </w:r>
      </w:ins>
      <w:ins w:id="418" w:author="Simone Merlin" w:date="2014-03-13T17:04:00Z">
        <w:r w:rsidRPr="00FA268F">
          <w:rPr>
            <w:sz w:val="24"/>
            <w:szCs w:val="24"/>
          </w:rPr>
          <w:t xml:space="preserve">as it </w:t>
        </w:r>
      </w:ins>
      <w:ins w:id="419" w:author="Simone Merlin" w:date="2014-03-13T17:06:00Z">
        <w:r w:rsidR="00954045" w:rsidRPr="00FA268F">
          <w:rPr>
            <w:sz w:val="24"/>
            <w:szCs w:val="24"/>
          </w:rPr>
          <w:t xml:space="preserve">models in details </w:t>
        </w:r>
      </w:ins>
      <w:ins w:id="420" w:author="Simone Merlin" w:date="2014-03-13T17:07:00Z">
        <w:r w:rsidR="00954045" w:rsidRPr="00FA268F">
          <w:rPr>
            <w:sz w:val="24"/>
            <w:szCs w:val="24"/>
          </w:rPr>
          <w:t>floors, inner</w:t>
        </w:r>
      </w:ins>
      <w:ins w:id="421" w:author="Simone Merlin" w:date="2014-03-13T17:16:00Z">
        <w:r w:rsidR="004775A2" w:rsidRPr="00FA268F">
          <w:rPr>
            <w:sz w:val="24"/>
            <w:szCs w:val="24"/>
          </w:rPr>
          <w:t>/</w:t>
        </w:r>
      </w:ins>
      <w:ins w:id="422" w:author="Simone Merlin" w:date="2014-03-13T17:07:00Z">
        <w:r w:rsidR="00954045" w:rsidRPr="00FA268F">
          <w:rPr>
            <w:sz w:val="24"/>
            <w:szCs w:val="24"/>
          </w:rPr>
          <w:t xml:space="preserve"> across apartment walls. Also it is an </w:t>
        </w:r>
      </w:ins>
      <w:ins w:id="423" w:author="Simone Merlin" w:date="2014-03-13T17:04:00Z">
        <w:r w:rsidRPr="00FA268F">
          <w:rPr>
            <w:sz w:val="24"/>
            <w:szCs w:val="24"/>
          </w:rPr>
          <w:t>already vetted model</w:t>
        </w:r>
      </w:ins>
      <w:ins w:id="424" w:author="Simone Merlin" w:date="2014-03-13T17:07:00Z">
        <w:r w:rsidR="00954045" w:rsidRPr="00FA268F">
          <w:rPr>
            <w:sz w:val="24"/>
            <w:szCs w:val="24"/>
          </w:rPr>
          <w:t xml:space="preserve">, </w:t>
        </w:r>
      </w:ins>
      <w:ins w:id="425" w:author="Simone Merlin" w:date="2014-03-14T11:39:00Z">
        <w:r w:rsidR="004171D1" w:rsidRPr="00FA268F">
          <w:rPr>
            <w:sz w:val="24"/>
            <w:szCs w:val="24"/>
          </w:rPr>
          <w:t>already</w:t>
        </w:r>
      </w:ins>
      <w:ins w:id="426" w:author="Simone Merlin" w:date="2014-03-13T17:16:00Z">
        <w:r w:rsidR="004775A2" w:rsidRPr="00FA268F">
          <w:rPr>
            <w:sz w:val="24"/>
            <w:szCs w:val="24"/>
          </w:rPr>
          <w:t xml:space="preserve"> </w:t>
        </w:r>
      </w:ins>
      <w:ins w:id="427" w:author="Simone Merlin" w:date="2014-03-13T17:07:00Z">
        <w:r w:rsidR="00954045" w:rsidRPr="00FA268F">
          <w:rPr>
            <w:sz w:val="24"/>
            <w:szCs w:val="24"/>
          </w:rPr>
          <w:t xml:space="preserve">used by </w:t>
        </w:r>
      </w:ins>
      <w:ins w:id="428" w:author="Simone Merlin" w:date="2014-03-13T17:16:00Z">
        <w:r w:rsidR="004775A2" w:rsidRPr="00FA268F">
          <w:rPr>
            <w:sz w:val="24"/>
            <w:szCs w:val="24"/>
          </w:rPr>
          <w:t>an</w:t>
        </w:r>
      </w:ins>
      <w:ins w:id="429" w:author="Simone Merlin" w:date="2014-03-13T17:07:00Z">
        <w:r w:rsidR="00954045" w:rsidRPr="00FA268F">
          <w:rPr>
            <w:sz w:val="24"/>
            <w:szCs w:val="24"/>
          </w:rPr>
          <w:t xml:space="preserve">other standard for a </w:t>
        </w:r>
      </w:ins>
      <w:ins w:id="430" w:author="Simone Merlin" w:date="2014-03-13T17:04:00Z">
        <w:r w:rsidRPr="00FA268F">
          <w:rPr>
            <w:sz w:val="24"/>
            <w:szCs w:val="24"/>
          </w:rPr>
          <w:t xml:space="preserve">for </w:t>
        </w:r>
      </w:ins>
      <w:ins w:id="431" w:author="Simone Merlin" w:date="2014-03-13T17:05:00Z">
        <w:r w:rsidRPr="00FA268F">
          <w:rPr>
            <w:sz w:val="24"/>
            <w:szCs w:val="24"/>
          </w:rPr>
          <w:t xml:space="preserve">a scenario topology </w:t>
        </w:r>
      </w:ins>
      <w:ins w:id="432" w:author="Simone Merlin" w:date="2014-03-14T11:39:00Z">
        <w:r w:rsidR="004171D1" w:rsidRPr="00FA268F">
          <w:rPr>
            <w:sz w:val="24"/>
            <w:szCs w:val="24"/>
          </w:rPr>
          <w:t>essentially</w:t>
        </w:r>
      </w:ins>
      <w:ins w:id="433" w:author="Simone Merlin" w:date="2014-03-13T17:05:00Z">
        <w:r w:rsidRPr="00FA268F">
          <w:rPr>
            <w:sz w:val="24"/>
            <w:szCs w:val="24"/>
          </w:rPr>
          <w:t xml:space="preserve"> identical to the one we are considering for our Scenario 1.</w:t>
        </w:r>
      </w:ins>
    </w:p>
    <w:p w:rsidR="00285D80" w:rsidDel="00A9173C" w:rsidRDefault="00285D80">
      <w:pPr>
        <w:rPr>
          <w:del w:id="434" w:author="Simone Merlin" w:date="2014-03-13T17:16:00Z"/>
          <w:sz w:val="24"/>
          <w:szCs w:val="24"/>
        </w:rPr>
      </w:pPr>
    </w:p>
    <w:p w:rsidR="00A9173C" w:rsidRDefault="00A9173C">
      <w:pPr>
        <w:rPr>
          <w:ins w:id="435" w:author="Simone Merlin" w:date="2014-03-14T14:41:00Z"/>
          <w:sz w:val="24"/>
          <w:szCs w:val="24"/>
        </w:rPr>
      </w:pPr>
    </w:p>
    <w:p w:rsidR="009111BE" w:rsidRPr="00FA268F" w:rsidRDefault="009111BE">
      <w:pPr>
        <w:rPr>
          <w:sz w:val="24"/>
          <w:szCs w:val="24"/>
        </w:rPr>
      </w:pPr>
    </w:p>
    <w:p w:rsidR="009111BE" w:rsidRDefault="009111BE">
      <w:pPr>
        <w:rPr>
          <w:ins w:id="436" w:author="Simone Merlin" w:date="2014-03-13T17:08:00Z"/>
          <w:b/>
        </w:rPr>
      </w:pPr>
      <w:r>
        <w:rPr>
          <w:b/>
        </w:rPr>
        <w:t xml:space="preserve">PHY/MAC </w:t>
      </w:r>
      <w:del w:id="437" w:author="Simone Merlin" w:date="2014-03-14T11:40:00Z">
        <w:r w:rsidDel="004171D1">
          <w:rPr>
            <w:b/>
          </w:rPr>
          <w:delText>paramters</w:delText>
        </w:r>
      </w:del>
      <w:ins w:id="438" w:author="Simone Merlin" w:date="2014-03-14T11:40:00Z">
        <w:r w:rsidR="004171D1">
          <w:rPr>
            <w:b/>
          </w:rPr>
          <w:t>parameters</w:t>
        </w:r>
      </w:ins>
    </w:p>
    <w:p w:rsidR="00954045" w:rsidRDefault="00954045">
      <w:pPr>
        <w:rPr>
          <w:ins w:id="439" w:author="Simone Merlin" w:date="2014-03-13T17:08:00Z"/>
          <w:b/>
        </w:rPr>
      </w:pPr>
    </w:p>
    <w:p w:rsidR="00954045" w:rsidRPr="004775A2" w:rsidRDefault="00954045">
      <w:pPr>
        <w:rPr>
          <w:bCs/>
          <w:sz w:val="24"/>
          <w:szCs w:val="24"/>
        </w:rPr>
      </w:pPr>
      <w:ins w:id="440" w:author="Simone Merlin" w:date="2014-03-13T17:08:00Z">
        <w:r w:rsidRPr="004775A2">
          <w:rPr>
            <w:bCs/>
            <w:sz w:val="24"/>
            <w:szCs w:val="24"/>
          </w:rPr>
          <w:lastRenderedPageBreak/>
          <w:t xml:space="preserve">The main </w:t>
        </w:r>
      </w:ins>
      <w:ins w:id="441" w:author="Simone Merlin" w:date="2014-03-14T11:40:00Z">
        <w:r w:rsidR="004171D1" w:rsidRPr="004775A2">
          <w:rPr>
            <w:bCs/>
            <w:sz w:val="24"/>
            <w:szCs w:val="24"/>
          </w:rPr>
          <w:t>criterion used for selecting the proposed calibration parameters was</w:t>
        </w:r>
      </w:ins>
      <w:ins w:id="442" w:author="Simone Merlin" w:date="2014-03-13T17:09:00Z">
        <w:r w:rsidRPr="004775A2">
          <w:rPr>
            <w:bCs/>
            <w:sz w:val="24"/>
            <w:szCs w:val="24"/>
          </w:rPr>
          <w:t xml:space="preserve"> simplicity</w:t>
        </w:r>
      </w:ins>
      <w:ins w:id="443" w:author="Simone Merlin" w:date="2014-03-14T11:14:00Z">
        <w:r w:rsidR="008C723C">
          <w:rPr>
            <w:bCs/>
            <w:sz w:val="24"/>
            <w:szCs w:val="24"/>
          </w:rPr>
          <w:t>.</w:t>
        </w:r>
      </w:ins>
      <w:ins w:id="444" w:author="Simone Merlin" w:date="2014-03-13T17:09:00Z">
        <w:r w:rsidRPr="004775A2">
          <w:rPr>
            <w:bCs/>
            <w:sz w:val="24"/>
            <w:szCs w:val="24"/>
          </w:rPr>
          <w:t xml:space="preserve"> </w:t>
        </w:r>
      </w:ins>
    </w:p>
    <w:p w:rsidR="00D67CA8" w:rsidRDefault="00D67CA8">
      <w:pPr>
        <w:rPr>
          <w:ins w:id="445" w:author="Simone Merlin" w:date="2014-03-13T17:17:00Z"/>
          <w:bCs/>
          <w:sz w:val="24"/>
          <w:szCs w:val="24"/>
        </w:rPr>
      </w:pPr>
    </w:p>
    <w:p w:rsidR="004775A2" w:rsidRPr="004775A2" w:rsidRDefault="004775A2">
      <w:pPr>
        <w:rPr>
          <w:ins w:id="446" w:author="Simone Merlin" w:date="2014-03-13T17:17:00Z"/>
          <w:bCs/>
          <w:sz w:val="24"/>
          <w:szCs w:val="24"/>
        </w:rPr>
      </w:pPr>
      <w:ins w:id="447" w:author="Simone Merlin" w:date="2014-03-13T17:17:00Z">
        <w:r w:rsidRPr="004775A2">
          <w:rPr>
            <w:bCs/>
            <w:sz w:val="24"/>
            <w:szCs w:val="24"/>
          </w:rPr>
          <w:t xml:space="preserve">We suggest </w:t>
        </w:r>
      </w:ins>
      <w:ins w:id="448" w:author="Simone Merlin" w:date="2014-03-14T11:40:00Z">
        <w:r w:rsidR="004171D1" w:rsidRPr="004775A2">
          <w:rPr>
            <w:bCs/>
            <w:sz w:val="24"/>
            <w:szCs w:val="24"/>
          </w:rPr>
          <w:t>starting</w:t>
        </w:r>
      </w:ins>
      <w:ins w:id="449" w:author="Simone Merlin" w:date="2014-03-13T17:17:00Z">
        <w:r w:rsidRPr="004775A2">
          <w:rPr>
            <w:bCs/>
            <w:sz w:val="24"/>
            <w:szCs w:val="24"/>
          </w:rPr>
          <w:t xml:space="preserve"> calibration by using “Phase I PHY” (see document [X] for details), which essentially </w:t>
        </w:r>
      </w:ins>
      <w:ins w:id="450" w:author="Simone Merlin" w:date="2014-03-13T17:19:00Z">
        <w:r w:rsidR="003948F4">
          <w:rPr>
            <w:bCs/>
            <w:sz w:val="24"/>
            <w:szCs w:val="24"/>
          </w:rPr>
          <w:t>includes:</w:t>
        </w:r>
      </w:ins>
    </w:p>
    <w:p w:rsidR="004775A2" w:rsidRDefault="004775A2">
      <w:pPr>
        <w:rPr>
          <w:ins w:id="451" w:author="Simone Merlin" w:date="2014-03-13T17:18:00Z"/>
          <w:bCs/>
          <w:sz w:val="24"/>
          <w:szCs w:val="24"/>
        </w:rPr>
      </w:pPr>
    </w:p>
    <w:p w:rsidR="00BB7121" w:rsidRPr="004775A2" w:rsidRDefault="00BB7121" w:rsidP="004775A2">
      <w:pPr>
        <w:numPr>
          <w:ilvl w:val="1"/>
          <w:numId w:val="31"/>
        </w:numPr>
        <w:rPr>
          <w:ins w:id="452" w:author="Simone Merlin" w:date="2014-03-13T17:18:00Z"/>
          <w:bCs/>
          <w:sz w:val="24"/>
          <w:szCs w:val="24"/>
        </w:rPr>
      </w:pPr>
      <w:ins w:id="453" w:author="Simone Merlin" w:date="2014-03-13T17:18:00Z">
        <w:r w:rsidRPr="004775A2">
          <w:rPr>
            <w:bCs/>
            <w:sz w:val="24"/>
            <w:szCs w:val="24"/>
          </w:rPr>
          <w:t xml:space="preserve">Propagation </w:t>
        </w:r>
        <w:proofErr w:type="spellStart"/>
        <w:r w:rsidRPr="004775A2">
          <w:rPr>
            <w:bCs/>
            <w:sz w:val="24"/>
            <w:szCs w:val="24"/>
          </w:rPr>
          <w:t>modeled</w:t>
        </w:r>
        <w:proofErr w:type="spellEnd"/>
        <w:r w:rsidRPr="004775A2">
          <w:rPr>
            <w:bCs/>
            <w:sz w:val="24"/>
            <w:szCs w:val="24"/>
          </w:rPr>
          <w:t xml:space="preserve"> by Path loss &amp; </w:t>
        </w:r>
      </w:ins>
      <w:ins w:id="454" w:author="Simone Merlin" w:date="2014-03-13T17:19:00Z">
        <w:r w:rsidR="003948F4">
          <w:rPr>
            <w:bCs/>
            <w:sz w:val="24"/>
            <w:szCs w:val="24"/>
          </w:rPr>
          <w:t>absorption</w:t>
        </w:r>
      </w:ins>
      <w:ins w:id="455" w:author="Simone Merlin" w:date="2014-03-13T17:18:00Z">
        <w:r w:rsidRPr="004775A2">
          <w:rPr>
            <w:bCs/>
            <w:sz w:val="24"/>
            <w:szCs w:val="24"/>
          </w:rPr>
          <w:t xml:space="preserve"> loss</w:t>
        </w:r>
      </w:ins>
      <w:ins w:id="456" w:author="Simone Merlin" w:date="2014-03-13T17:19:00Z">
        <w:r w:rsidR="003948F4">
          <w:rPr>
            <w:bCs/>
            <w:sz w:val="24"/>
            <w:szCs w:val="24"/>
          </w:rPr>
          <w:t xml:space="preserve"> only</w:t>
        </w:r>
      </w:ins>
    </w:p>
    <w:p w:rsidR="00BB7121" w:rsidRPr="004775A2" w:rsidRDefault="00BB7121" w:rsidP="004775A2">
      <w:pPr>
        <w:numPr>
          <w:ilvl w:val="1"/>
          <w:numId w:val="31"/>
        </w:numPr>
        <w:rPr>
          <w:ins w:id="457" w:author="Simone Merlin" w:date="2014-03-13T17:18:00Z"/>
          <w:bCs/>
          <w:sz w:val="24"/>
          <w:szCs w:val="24"/>
        </w:rPr>
      </w:pPr>
      <w:ins w:id="458" w:author="Simone Merlin" w:date="2014-03-13T17:18:00Z">
        <w:r w:rsidRPr="004775A2">
          <w:rPr>
            <w:bCs/>
            <w:sz w:val="24"/>
            <w:szCs w:val="24"/>
          </w:rPr>
          <w:t>Uncorrelated log normal shadowing</w:t>
        </w:r>
      </w:ins>
    </w:p>
    <w:p w:rsidR="00BB7121" w:rsidRPr="004775A2" w:rsidRDefault="00BB7121" w:rsidP="004775A2">
      <w:pPr>
        <w:numPr>
          <w:ilvl w:val="1"/>
          <w:numId w:val="31"/>
        </w:numPr>
        <w:rPr>
          <w:ins w:id="459" w:author="Simone Merlin" w:date="2014-03-13T17:18:00Z"/>
          <w:bCs/>
          <w:sz w:val="24"/>
          <w:szCs w:val="24"/>
        </w:rPr>
      </w:pPr>
      <w:ins w:id="460" w:author="Simone Merlin" w:date="2014-03-13T17:18:00Z">
        <w:r w:rsidRPr="004775A2">
          <w:rPr>
            <w:bCs/>
            <w:sz w:val="24"/>
            <w:szCs w:val="24"/>
          </w:rPr>
          <w:t>Compute interference from all the sources</w:t>
        </w:r>
      </w:ins>
    </w:p>
    <w:p w:rsidR="00BB7121" w:rsidRPr="004775A2" w:rsidRDefault="00BB7121" w:rsidP="004775A2">
      <w:pPr>
        <w:numPr>
          <w:ilvl w:val="2"/>
          <w:numId w:val="31"/>
        </w:numPr>
        <w:rPr>
          <w:ins w:id="461" w:author="Simone Merlin" w:date="2014-03-13T17:18:00Z"/>
          <w:bCs/>
          <w:sz w:val="24"/>
          <w:szCs w:val="24"/>
        </w:rPr>
      </w:pPr>
      <w:ins w:id="462" w:author="Simone Merlin" w:date="2014-03-13T17:18:00Z">
        <w:r w:rsidRPr="004775A2">
          <w:rPr>
            <w:bCs/>
            <w:sz w:val="24"/>
            <w:szCs w:val="24"/>
          </w:rPr>
          <w:t>Interference  recalculated at each “interference event”</w:t>
        </w:r>
      </w:ins>
    </w:p>
    <w:p w:rsidR="00BB7121" w:rsidRPr="004775A2" w:rsidRDefault="00BB7121" w:rsidP="004775A2">
      <w:pPr>
        <w:numPr>
          <w:ilvl w:val="3"/>
          <w:numId w:val="31"/>
        </w:numPr>
        <w:rPr>
          <w:ins w:id="463" w:author="Simone Merlin" w:date="2014-03-13T17:18:00Z"/>
          <w:bCs/>
          <w:sz w:val="24"/>
          <w:szCs w:val="24"/>
        </w:rPr>
      </w:pPr>
      <w:ins w:id="464" w:author="Simone Merlin" w:date="2014-03-13T17:18:00Z">
        <w:r w:rsidRPr="004775A2">
          <w:rPr>
            <w:bCs/>
            <w:sz w:val="24"/>
            <w:szCs w:val="24"/>
          </w:rPr>
          <w:t>If events are asynchronous use the min SINR per  MPDU</w:t>
        </w:r>
      </w:ins>
    </w:p>
    <w:p w:rsidR="00BB7121" w:rsidRPr="004775A2" w:rsidRDefault="00BB7121" w:rsidP="004775A2">
      <w:pPr>
        <w:numPr>
          <w:ilvl w:val="1"/>
          <w:numId w:val="31"/>
        </w:numPr>
        <w:rPr>
          <w:ins w:id="465" w:author="Simone Merlin" w:date="2014-03-13T17:18:00Z"/>
          <w:bCs/>
          <w:sz w:val="24"/>
          <w:szCs w:val="24"/>
        </w:rPr>
      </w:pPr>
      <w:ins w:id="466" w:author="Simone Merlin" w:date="2014-03-13T17:18:00Z">
        <w:r w:rsidRPr="004775A2">
          <w:rPr>
            <w:bCs/>
            <w:sz w:val="24"/>
            <w:szCs w:val="24"/>
          </w:rPr>
          <w:t>SINR to PER Mapping</w:t>
        </w:r>
      </w:ins>
    </w:p>
    <w:p w:rsidR="004775A2" w:rsidRPr="004775A2" w:rsidRDefault="00BB7121" w:rsidP="004775A2">
      <w:pPr>
        <w:numPr>
          <w:ilvl w:val="2"/>
          <w:numId w:val="31"/>
        </w:numPr>
        <w:rPr>
          <w:ins w:id="467" w:author="Simone Merlin" w:date="2014-03-13T17:18:00Z"/>
          <w:bCs/>
          <w:sz w:val="24"/>
          <w:szCs w:val="24"/>
        </w:rPr>
      </w:pPr>
      <w:ins w:id="468" w:author="Simone Merlin" w:date="2014-03-13T17:18:00Z">
        <w:r w:rsidRPr="004775A2">
          <w:rPr>
            <w:bCs/>
            <w:sz w:val="24"/>
            <w:szCs w:val="24"/>
          </w:rPr>
          <w:t>Map SINR on PER curve for the selected MCS and determine loss probability</w:t>
        </w:r>
      </w:ins>
    </w:p>
    <w:p w:rsidR="004775A2" w:rsidRPr="004775A2" w:rsidRDefault="004775A2" w:rsidP="004775A2">
      <w:pPr>
        <w:numPr>
          <w:ilvl w:val="1"/>
          <w:numId w:val="31"/>
        </w:numPr>
        <w:rPr>
          <w:ins w:id="469" w:author="Simone Merlin" w:date="2014-03-13T17:17:00Z"/>
          <w:bCs/>
          <w:sz w:val="24"/>
          <w:szCs w:val="24"/>
        </w:rPr>
      </w:pPr>
      <w:ins w:id="470" w:author="Simone Merlin" w:date="2014-03-13T17:18:00Z">
        <w:r w:rsidRPr="004775A2">
          <w:rPr>
            <w:bCs/>
            <w:sz w:val="24"/>
            <w:szCs w:val="24"/>
          </w:rPr>
          <w:t>PER abstraction: use long term SINR-&gt; PER curves  (1x1)</w:t>
        </w:r>
      </w:ins>
    </w:p>
    <w:p w:rsidR="004775A2" w:rsidRPr="004775A2" w:rsidRDefault="004775A2">
      <w:pPr>
        <w:rPr>
          <w:bCs/>
          <w:sz w:val="24"/>
          <w:szCs w:val="24"/>
        </w:rPr>
      </w:pPr>
    </w:p>
    <w:p w:rsidR="00D67CA8" w:rsidRDefault="00D67CA8">
      <w:pPr>
        <w:rPr>
          <w:ins w:id="471" w:author="Simone Merlin" w:date="2014-03-13T17:11:00Z"/>
          <w:b/>
        </w:rPr>
      </w:pPr>
      <w:r>
        <w:rPr>
          <w:b/>
        </w:rPr>
        <w:t>Traffic model</w:t>
      </w:r>
    </w:p>
    <w:p w:rsidR="00954045" w:rsidRPr="004775A2" w:rsidRDefault="00954045">
      <w:pPr>
        <w:rPr>
          <w:ins w:id="472" w:author="Simone Merlin" w:date="2014-03-13T17:11:00Z"/>
          <w:bCs/>
          <w:sz w:val="24"/>
          <w:szCs w:val="24"/>
        </w:rPr>
      </w:pPr>
    </w:p>
    <w:p w:rsidR="00954045" w:rsidRPr="004775A2" w:rsidRDefault="00954045">
      <w:pPr>
        <w:rPr>
          <w:bCs/>
          <w:sz w:val="24"/>
          <w:szCs w:val="24"/>
        </w:rPr>
      </w:pPr>
      <w:ins w:id="473" w:author="Simone Merlin" w:date="2014-03-13T17:11:00Z">
        <w:r w:rsidRPr="004775A2">
          <w:rPr>
            <w:bCs/>
            <w:sz w:val="24"/>
            <w:szCs w:val="24"/>
          </w:rPr>
          <w:t>The main criteria</w:t>
        </w:r>
      </w:ins>
      <w:ins w:id="474" w:author="Simone Merlin" w:date="2014-03-13T17:12:00Z">
        <w:r w:rsidRPr="004775A2">
          <w:rPr>
            <w:bCs/>
            <w:sz w:val="24"/>
            <w:szCs w:val="24"/>
          </w:rPr>
          <w:t xml:space="preserve"> </w:t>
        </w:r>
      </w:ins>
      <w:ins w:id="475" w:author="Simone Merlin" w:date="2014-03-13T17:11:00Z">
        <w:r w:rsidRPr="004775A2">
          <w:rPr>
            <w:bCs/>
            <w:sz w:val="24"/>
            <w:szCs w:val="24"/>
          </w:rPr>
          <w:t xml:space="preserve">used for selecting full buffer </w:t>
        </w:r>
      </w:ins>
      <w:ins w:id="476" w:author="Simone Merlin" w:date="2014-03-14T11:14:00Z">
        <w:r w:rsidR="008C723C">
          <w:rPr>
            <w:bCs/>
            <w:sz w:val="24"/>
            <w:szCs w:val="24"/>
          </w:rPr>
          <w:t xml:space="preserve">traffic for calibration </w:t>
        </w:r>
      </w:ins>
      <w:ins w:id="477" w:author="Simone Merlin" w:date="2014-03-13T17:11:00Z">
        <w:r w:rsidRPr="004775A2">
          <w:rPr>
            <w:bCs/>
            <w:sz w:val="24"/>
            <w:szCs w:val="24"/>
          </w:rPr>
          <w:t xml:space="preserve">was simplicity, and reduced chances of misunderstanding </w:t>
        </w:r>
      </w:ins>
      <w:ins w:id="478" w:author="Simone Merlin" w:date="2014-03-13T17:12:00Z">
        <w:r w:rsidRPr="004775A2">
          <w:rPr>
            <w:bCs/>
            <w:sz w:val="24"/>
            <w:szCs w:val="24"/>
          </w:rPr>
          <w:t>in the traffic definition/details.</w:t>
        </w:r>
      </w:ins>
      <w:ins w:id="479" w:author="Simone Merlin" w:date="2014-03-14T11:15:00Z">
        <w:r w:rsidR="008C723C">
          <w:rPr>
            <w:bCs/>
            <w:sz w:val="24"/>
            <w:szCs w:val="24"/>
          </w:rPr>
          <w:t xml:space="preserve"> More </w:t>
        </w:r>
      </w:ins>
      <w:ins w:id="480" w:author="Simone Merlin" w:date="2014-03-14T11:40:00Z">
        <w:r w:rsidR="004171D1">
          <w:rPr>
            <w:bCs/>
            <w:sz w:val="24"/>
            <w:szCs w:val="24"/>
          </w:rPr>
          <w:t>appropriate</w:t>
        </w:r>
      </w:ins>
      <w:ins w:id="481" w:author="Simone Merlin" w:date="2014-03-14T11:15:00Z">
        <w:r w:rsidR="008C723C">
          <w:rPr>
            <w:bCs/>
            <w:sz w:val="24"/>
            <w:szCs w:val="24"/>
          </w:rPr>
          <w:t xml:space="preserve"> models are to be used for performance evaluation.</w:t>
        </w:r>
      </w:ins>
    </w:p>
    <w:p w:rsidR="009111BE" w:rsidRPr="009111BE" w:rsidRDefault="009111BE">
      <w:pPr>
        <w:rPr>
          <w:b/>
          <w:sz w:val="32"/>
          <w:u w:val="single"/>
        </w:rPr>
      </w:pPr>
      <w:r w:rsidRPr="009111BE">
        <w:rPr>
          <w:b/>
        </w:rPr>
        <w:br w:type="page"/>
      </w:r>
    </w:p>
    <w:p w:rsidR="00E46F67" w:rsidRPr="003C4037" w:rsidRDefault="00E76855" w:rsidP="00E46F67">
      <w:pPr>
        <w:pStyle w:val="Heading1"/>
        <w:rPr>
          <w:rFonts w:ascii="Times New Roman" w:hAnsi="Times New Roman"/>
        </w:rPr>
      </w:pPr>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77"/>
      <w:bookmarkEnd w:id="278"/>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125pt" o:ole="">
                  <v:imagedata r:id="rId13" o:title=""/>
                </v:shape>
                <o:OLEObject Type="Embed" ProgID="Visio.Drawing.11" ShapeID="_x0000_i1025" DrawAspect="Content" ObjectID="_1456613350" r:id="rId14"/>
              </w:object>
            </w:r>
          </w:p>
          <w:p w:rsidR="00502018" w:rsidRPr="00AB2076" w:rsidRDefault="00502018" w:rsidP="00502018">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Pr>
                <w:noProof/>
              </w:rPr>
              <w:t>2</w:t>
            </w:r>
            <w:r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commentRangeStart w:id="482"/>
            <w:r w:rsidRPr="002B39A3">
              <w:rPr>
                <w:noProof/>
                <w:color w:val="1F497D"/>
                <w:sz w:val="21"/>
                <w:szCs w:val="21"/>
                <w:lang w:val="en-US"/>
              </w:rPr>
              <w:lastRenderedPageBreak/>
              <w:drawing>
                <wp:inline distT="0" distB="0" distL="0" distR="0" wp14:anchorId="3092C1F7" wp14:editId="0927DEDA">
                  <wp:extent cx="3362325" cy="3298885"/>
                  <wp:effectExtent l="0" t="0" r="0" b="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3362325" cy="3298885"/>
                          </a:xfrm>
                          <a:prstGeom prst="rect">
                            <a:avLst/>
                          </a:prstGeom>
                          <a:noFill/>
                          <a:ln>
                            <a:noFill/>
                          </a:ln>
                        </pic:spPr>
                      </pic:pic>
                    </a:graphicData>
                  </a:graphic>
                </wp:inline>
              </w:drawing>
            </w:r>
            <w:commentRangeEnd w:id="482"/>
            <w:r>
              <w:rPr>
                <w:rStyle w:val="CommentReference"/>
              </w:rPr>
              <w:commentReference w:id="482"/>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Pr>
                <w:noProof/>
              </w:rPr>
              <w:t>3</w:t>
            </w:r>
            <w:r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5pt;height:99.85pt" o:ole="">
                  <v:imagedata r:id="rId17" o:title=""/>
                </v:shape>
                <o:OLEObject Type="Embed" ProgID="Visio.Drawing.11" ShapeID="_x0000_i1026" DrawAspect="Content" ObjectID="_1456613351" r:id="rId18"/>
              </w:object>
            </w:r>
          </w:p>
          <w:p w:rsidR="00502018" w:rsidRPr="003C4037" w:rsidRDefault="00502018" w:rsidP="00502018">
            <w:pPr>
              <w:pStyle w:val="Caption"/>
              <w:jc w:val="center"/>
              <w:rPr>
                <w:rFonts w:eastAsia="Batang"/>
                <w:lang w:eastAsia="ko-KR"/>
              </w:rPr>
            </w:pPr>
            <w:bookmarkStart w:id="483" w:name="_Ref380146006"/>
            <w:r w:rsidRPr="003C4037">
              <w:t xml:space="preserve">Figure </w:t>
            </w:r>
            <w:r w:rsidRPr="003C4037">
              <w:fldChar w:fldCharType="begin"/>
            </w:r>
            <w:r w:rsidRPr="003C4037">
              <w:instrText xml:space="preserve"> SEQ Figure \* ARABIC </w:instrText>
            </w:r>
            <w:r w:rsidRPr="003C4037">
              <w:fldChar w:fldCharType="separate"/>
            </w:r>
            <w:r>
              <w:rPr>
                <w:noProof/>
              </w:rPr>
              <w:t>4</w:t>
            </w:r>
            <w:r w:rsidRPr="003C4037">
              <w:fldChar w:fldCharType="end"/>
            </w:r>
            <w:bookmarkEnd w:id="483"/>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484"/>
            <w:r w:rsidRPr="003C4037">
              <w:rPr>
                <w:lang w:eastAsia="ko-KR"/>
              </w:rPr>
              <w:t xml:space="preserve">Office floor configuration (see </w:t>
            </w:r>
            <w:r w:rsidR="007D2CDD">
              <w:rPr>
                <w:lang w:eastAsia="ko-KR"/>
              </w:rPr>
              <w:fldChar w:fldCharType="begin"/>
            </w:r>
            <w:r w:rsidR="007D2CDD">
              <w:rPr>
                <w:lang w:eastAsia="ko-KR"/>
              </w:rPr>
              <w:instrText xml:space="preserve"> REF _Ref380141068 \h </w:instrText>
            </w:r>
            <w:r w:rsidR="007D2CDD">
              <w:rPr>
                <w:lang w:eastAsia="ko-KR"/>
              </w:rPr>
            </w:r>
            <w:r w:rsidR="007D2CDD">
              <w:rPr>
                <w:lang w:eastAsia="ko-KR"/>
              </w:rPr>
              <w:fldChar w:fldCharType="separate"/>
            </w:r>
            <w:r w:rsidR="00CE6334" w:rsidRPr="003C4037">
              <w:t xml:space="preserve">Figure </w:t>
            </w:r>
            <w:r w:rsidR="00CE6334">
              <w:rPr>
                <w:noProof/>
              </w:rPr>
              <w:t>2</w:t>
            </w:r>
            <w:r w:rsidR="007D2CDD">
              <w:rPr>
                <w:lang w:eastAsia="ko-KR"/>
              </w:rPr>
              <w:fldChar w:fldCharType="end"/>
            </w:r>
            <w:r w:rsidR="007D2CDD">
              <w:rPr>
                <w:rFonts w:eastAsia="Malgun Gothic" w:hint="eastAsia"/>
                <w:lang w:eastAsia="ko-KR"/>
              </w:rPr>
              <w:t xml:space="preserve"> and </w:t>
            </w:r>
            <w:r w:rsidR="007D2CDD">
              <w:rPr>
                <w:rFonts w:eastAsia="Malgun Gothic"/>
                <w:lang w:eastAsia="ko-KR"/>
              </w:rPr>
              <w:fldChar w:fldCharType="begin"/>
            </w:r>
            <w:r w:rsidR="007D2CDD">
              <w:rPr>
                <w:rFonts w:eastAsia="Malgun Gothic"/>
                <w:lang w:eastAsia="ko-KR"/>
              </w:rPr>
              <w:instrText xml:space="preserve"> </w:instrText>
            </w:r>
            <w:r w:rsidR="007D2CDD">
              <w:rPr>
                <w:rFonts w:eastAsia="Malgun Gothic" w:hint="eastAsia"/>
                <w:lang w:eastAsia="ko-KR"/>
              </w:rPr>
              <w:instrText>REF _Ref380141077 \h</w:instrText>
            </w:r>
            <w:r w:rsidR="007D2CDD">
              <w:rPr>
                <w:rFonts w:eastAsia="Malgun Gothic"/>
                <w:lang w:eastAsia="ko-KR"/>
              </w:rPr>
              <w:instrText xml:space="preserve"> </w:instrText>
            </w:r>
            <w:r w:rsidR="007D2CDD">
              <w:rPr>
                <w:rFonts w:eastAsia="Malgun Gothic"/>
                <w:lang w:eastAsia="ko-KR"/>
              </w:rPr>
            </w:r>
            <w:r w:rsidR="007D2CDD">
              <w:rPr>
                <w:rFonts w:eastAsia="Malgun Gothic"/>
                <w:lang w:eastAsia="ko-KR"/>
              </w:rPr>
              <w:fldChar w:fldCharType="separate"/>
            </w:r>
            <w:r w:rsidR="00CE6334" w:rsidRPr="003C4037">
              <w:t xml:space="preserve">Figure </w:t>
            </w:r>
            <w:r w:rsidR="00CE6334">
              <w:rPr>
                <w:noProof/>
              </w:rPr>
              <w:t>3</w:t>
            </w:r>
            <w:r w:rsidR="007D2CDD">
              <w:rPr>
                <w:rFonts w:eastAsia="Malgun Gothic"/>
                <w:lang w:eastAsia="ko-KR"/>
              </w:rPr>
              <w:fldChar w:fldCharType="end"/>
            </w:r>
            <w:r w:rsidRPr="003C4037">
              <w:rPr>
                <w:lang w:eastAsia="ko-KR"/>
              </w:rPr>
              <w:t>)</w:t>
            </w:r>
          </w:p>
          <w:p w:rsidR="002C2708" w:rsidRDefault="002C2708" w:rsidP="00CD27C9">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502018">
              <w:rPr>
                <w:lang w:eastAsia="ko-KR"/>
              </w:rPr>
              <w:fldChar w:fldCharType="begin"/>
            </w:r>
            <w:r w:rsidR="00502018">
              <w:rPr>
                <w:lang w:eastAsia="ko-KR"/>
              </w:rPr>
              <w:instrText xml:space="preserve"> REF _Ref380141068 \h </w:instrText>
            </w:r>
            <w:r w:rsidR="00502018">
              <w:rPr>
                <w:lang w:eastAsia="ko-KR"/>
              </w:rPr>
            </w:r>
            <w:r w:rsidR="00502018">
              <w:rPr>
                <w:lang w:eastAsia="ko-KR"/>
              </w:rPr>
              <w:fldChar w:fldCharType="separate"/>
            </w:r>
            <w:r w:rsidR="00502018" w:rsidRPr="003C4037">
              <w:t xml:space="preserve">Figure </w:t>
            </w:r>
            <w:r w:rsidR="00502018">
              <w:rPr>
                <w:noProof/>
              </w:rPr>
              <w:t>2</w:t>
            </w:r>
            <w:r w:rsidR="00502018">
              <w:rPr>
                <w:lang w:eastAsia="ko-KR"/>
              </w:rPr>
              <w:fldChar w:fldCharType="end"/>
            </w:r>
            <w:r w:rsidR="00502018">
              <w:rPr>
                <w:rFonts w:eastAsia="Malgun Gothic" w:hint="eastAsia"/>
                <w:lang w:eastAsia="ko-KR"/>
              </w:rPr>
              <w:t>)</w:t>
            </w:r>
          </w:p>
          <w:p w:rsidR="00B52539" w:rsidRPr="003C4037" w:rsidRDefault="00B52539" w:rsidP="00CD27C9">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502018">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502018">
              <w:rPr>
                <w:rFonts w:eastAsia="Malgun Gothic"/>
                <w:lang w:eastAsia="ko-KR"/>
              </w:rPr>
            </w:r>
            <w:r w:rsidR="00502018">
              <w:rPr>
                <w:rFonts w:eastAsia="Malgun Gothic"/>
                <w:lang w:eastAsia="ko-KR"/>
              </w:rPr>
              <w:fldChar w:fldCharType="separate"/>
            </w:r>
            <w:r w:rsidR="00502018" w:rsidRPr="003C4037">
              <w:t xml:space="preserve">Figure </w:t>
            </w:r>
            <w:r w:rsidR="00502018">
              <w:rPr>
                <w:noProof/>
              </w:rPr>
              <w:t>3</w:t>
            </w:r>
            <w:r w:rsidR="00502018">
              <w:rPr>
                <w:rFonts w:eastAsia="Malgun Gothic"/>
                <w:lang w:eastAsia="ko-KR"/>
              </w:rPr>
              <w:fldChar w:fldCharType="end"/>
            </w:r>
            <w:r w:rsidR="00502018" w:rsidRPr="003C4037">
              <w:rPr>
                <w:lang w:eastAsia="ko-KR"/>
              </w:rPr>
              <w:t>)</w:t>
            </w:r>
          </w:p>
          <w:p w:rsidR="00B52539" w:rsidRPr="003C4037" w:rsidRDefault="00B52539" w:rsidP="00CD27C9">
            <w:pPr>
              <w:pStyle w:val="ListParagraph"/>
              <w:numPr>
                <w:ilvl w:val="1"/>
                <w:numId w:val="6"/>
              </w:numPr>
              <w:ind w:left="720"/>
              <w:rPr>
                <w:lang w:eastAsia="ko-KR"/>
              </w:rPr>
            </w:pPr>
            <w:r w:rsidRPr="003C4037">
              <w:rPr>
                <w:lang w:eastAsia="ko-KR"/>
              </w:rPr>
              <w:t>Each cubicle has 4 STAs</w:t>
            </w:r>
            <w:commentRangeEnd w:id="484"/>
            <w:r w:rsidR="008214DB">
              <w:rPr>
                <w:rStyle w:val="CommentReference"/>
              </w:rPr>
              <w:commentReference w:id="484"/>
            </w:r>
            <w:r w:rsidR="00502018">
              <w:rPr>
                <w:rFonts w:eastAsia="Malgun Gothic" w:hint="eastAsia"/>
                <w:lang w:eastAsia="ko-KR"/>
              </w:rPr>
              <w:t xml:space="preserve"> (see </w:t>
            </w:r>
            <w:r w:rsidR="00502018">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502018">
              <w:rPr>
                <w:rFonts w:eastAsia="Malgun Gothic"/>
                <w:lang w:eastAsia="ko-KR"/>
              </w:rPr>
            </w:r>
            <w:r w:rsidR="00502018">
              <w:rPr>
                <w:rFonts w:eastAsia="Malgun Gothic"/>
                <w:lang w:eastAsia="ko-KR"/>
              </w:rPr>
              <w:fldChar w:fldCharType="separate"/>
            </w:r>
            <w:r w:rsidR="00502018" w:rsidRPr="003C4037">
              <w:t xml:space="preserve">Figure </w:t>
            </w:r>
            <w:r w:rsidR="00502018">
              <w:rPr>
                <w:noProof/>
              </w:rPr>
              <w:t>4</w:t>
            </w:r>
            <w:r w:rsidR="00502018">
              <w:rPr>
                <w:rFonts w:eastAsia="Malgun Gothic"/>
                <w:lang w:eastAsia="ko-KR"/>
              </w:rPr>
              <w:fldChar w:fldCharType="end"/>
            </w:r>
            <w:r w:rsidR="00502018">
              <w:rPr>
                <w:rFonts w:eastAsia="Malgun Gothic" w:hint="eastAsia"/>
                <w:lang w:eastAsia="ko-KR"/>
              </w:rPr>
              <w:t>)</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commentRangeStart w:id="485"/>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 </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commentRangeEnd w:id="485"/>
            <w:r>
              <w:rPr>
                <w:rStyle w:val="CommentReference"/>
              </w:rPr>
              <w:commentReference w:id="485"/>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w:t>
            </w:r>
            <w:proofErr w:type="spellStart"/>
            <w:r w:rsidR="00DA5850">
              <w:rPr>
                <w:lang w:eastAsia="ko-KR"/>
              </w:rPr>
              <w:t>x,y,</w:t>
            </w:r>
            <w:commentRangeStart w:id="486"/>
            <w:r w:rsidR="00DA5850">
              <w:rPr>
                <w:lang w:eastAsia="ko-KR"/>
              </w:rPr>
              <w:t>z</w:t>
            </w:r>
            <w:proofErr w:type="spellEnd"/>
            <w:r w:rsidR="00DA5850">
              <w:rPr>
                <w:lang w:eastAsia="ko-KR"/>
              </w:rPr>
              <w:t>=2</w:t>
            </w:r>
            <w:commentRangeEnd w:id="486"/>
            <w:r w:rsidR="007E52FA">
              <w:rPr>
                <w:rStyle w:val="CommentReference"/>
              </w:rPr>
              <w:commentReference w:id="486"/>
            </w:r>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r w:rsidRPr="003C4037">
              <w:rPr>
                <w:lang w:eastAsia="ko-KR"/>
              </w:rPr>
              <w:t>Keyboard/mouse (TBR)</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lastRenderedPageBreak/>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Default="006F0CD5" w:rsidP="002D573E">
            <w:pPr>
              <w:rPr>
                <w:lang w:val="en-US"/>
              </w:rPr>
            </w:pPr>
            <w:r w:rsidRPr="006F0CD5">
              <w:rPr>
                <w:lang w:val="en-US"/>
              </w:rPr>
              <w:t>N STAs in each cubicle. STA_1 to STA_{N</w:t>
            </w:r>
            <w:r w:rsidR="00885A2F">
              <w:rPr>
                <w:rFonts w:eastAsia="Malgun Gothic" w:hint="eastAsia"/>
                <w:lang w:val="en-US" w:eastAsia="ko-KR"/>
              </w:rPr>
              <w:t>1</w:t>
            </w:r>
            <w:r w:rsidRPr="006F0CD5">
              <w:rPr>
                <w:lang w:val="en-US"/>
              </w:rPr>
              <w:t>}: HEW</w:t>
            </w:r>
            <w:r w:rsidRPr="006F0CD5">
              <w:rPr>
                <w:lang w:val="en-US"/>
              </w:rPr>
              <w:br/>
              <w:t>STA_{N</w:t>
            </w:r>
            <w:r w:rsidR="00885A2F">
              <w:rPr>
                <w:rFonts w:eastAsia="Malgun Gothic" w:hint="eastAsia"/>
                <w:lang w:val="en-US" w:eastAsia="ko-KR"/>
              </w:rPr>
              <w:t>1</w:t>
            </w:r>
            <w:r w:rsidRPr="006F0CD5">
              <w:rPr>
                <w:lang w:val="en-US"/>
              </w:rPr>
              <w:t>+1} to STA_{N} : non-HEW</w:t>
            </w:r>
            <w:r w:rsidRPr="006F0CD5">
              <w:rPr>
                <w:lang w:val="en-US"/>
              </w:rPr>
              <w:br/>
              <w:t xml:space="preserve">(N = TBD, </w:t>
            </w:r>
            <w:r w:rsidR="00885A2F">
              <w:rPr>
                <w:rFonts w:eastAsia="Malgun Gothic" w:hint="eastAsia"/>
                <w:lang w:val="en-US" w:eastAsia="ko-KR"/>
              </w:rPr>
              <w:t>N1</w:t>
            </w:r>
            <w:r w:rsidR="00885A2F" w:rsidRPr="006F0CD5">
              <w:rPr>
                <w:lang w:val="en-US"/>
              </w:rPr>
              <w:t xml:space="preserve"> </w:t>
            </w:r>
            <w:r w:rsidRPr="006F0CD5">
              <w:rPr>
                <w:lang w:val="en-US"/>
              </w:rPr>
              <w:t>= TBD)</w:t>
            </w:r>
          </w:p>
          <w:p w:rsidR="0071692D" w:rsidRDefault="0071692D" w:rsidP="0071692D">
            <w:pPr>
              <w:rPr>
                <w:lang w:val="en-US"/>
              </w:rPr>
            </w:pPr>
            <w:commentRangeStart w:id="487"/>
            <w:r>
              <w:rPr>
                <w:lang w:val="en-US"/>
              </w:rPr>
              <w:t>Non-HEW = 11b/g (TBD) in 2.4GHz</w:t>
            </w:r>
          </w:p>
          <w:p w:rsidR="0071692D" w:rsidRPr="007D2CDD" w:rsidRDefault="0071692D" w:rsidP="0071692D">
            <w:pPr>
              <w:rPr>
                <w:lang w:val="en-US"/>
              </w:rPr>
            </w:pPr>
            <w:r>
              <w:rPr>
                <w:lang w:val="en-US"/>
              </w:rPr>
              <w:t>Non-HEW = 11ac (TBD) in 5GHz</w:t>
            </w:r>
            <w:commentRangeEnd w:id="487"/>
            <w:r w:rsidR="00885A2F">
              <w:rPr>
                <w:rStyle w:val="CommentReference"/>
              </w:rPr>
              <w:commentReference w:id="487"/>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488"/>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4B542F">
            <w:r w:rsidRPr="00ED4366">
              <w:t>AP-STA:</w:t>
            </w:r>
            <w:r w:rsidR="00EC085A" w:rsidRPr="00ED4366">
              <w:t xml:space="preserve">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r w:rsidRPr="00ED4366">
              <w:t>STA-STA:</w:t>
            </w:r>
            <w:r w:rsidR="00EC085A" w:rsidRPr="00ED4366">
              <w:t xml:space="preserve">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p w:rsidR="00C978A1" w:rsidRPr="007D2CDD" w:rsidRDefault="00502018" w:rsidP="00C978A1">
            <w:pPr>
              <w:rPr>
                <w:rFonts w:eastAsia="Malgun Gothic"/>
                <w:lang w:eastAsia="ko-KR"/>
              </w:rPr>
            </w:pPr>
            <w:commentRangeStart w:id="489"/>
            <w:r>
              <w:rPr>
                <w:rFonts w:eastAsia="Malgun Gothic" w:hint="eastAsia"/>
                <w:lang w:eastAsia="ko-KR"/>
              </w:rPr>
              <w:t>O</w:t>
            </w:r>
            <w:r>
              <w:rPr>
                <w:rFonts w:eastAsia="Malgun Gothic"/>
                <w:lang w:eastAsia="ko-KR"/>
              </w:rPr>
              <w:t>p</w:t>
            </w:r>
            <w:r>
              <w:rPr>
                <w:rFonts w:eastAsia="Malgun Gothic" w:hint="eastAsia"/>
                <w:lang w:eastAsia="ko-KR"/>
              </w:rPr>
              <w:t>tion 2.</w:t>
            </w:r>
          </w:p>
          <w:p w:rsidR="00C978A1" w:rsidRPr="00ED4366" w:rsidRDefault="00C978A1" w:rsidP="00885A2F">
            <w:pPr>
              <w:rPr>
                <w:lang w:eastAsia="ko-KR"/>
              </w:rPr>
            </w:pPr>
            <w:r w:rsidRPr="00ED4366">
              <w:t xml:space="preserve">STA/STA: </w:t>
            </w:r>
            <w:proofErr w:type="spellStart"/>
            <w:r w:rsidRPr="00ED4366">
              <w:t>TGac</w:t>
            </w:r>
            <w:proofErr w:type="spellEnd"/>
            <w:r w:rsidRPr="00ED4366">
              <w:t xml:space="preserve"> channel model  B</w:t>
            </w:r>
            <w:commentRangeEnd w:id="489"/>
            <w:r w:rsidR="00702E38" w:rsidRPr="00ED4366">
              <w:rPr>
                <w:rStyle w:val="CommentReference"/>
              </w:rPr>
              <w:commentReference w:id="489"/>
            </w:r>
            <w:commentRangeEnd w:id="488"/>
            <w:r w:rsidR="00885A2F">
              <w:rPr>
                <w:rStyle w:val="CommentReference"/>
              </w:rPr>
              <w:commentReference w:id="488"/>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490"/>
            <w:commentRangeStart w:id="491"/>
            <w:r w:rsidRPr="00ED4366">
              <w:t xml:space="preserve">7 dB </w:t>
            </w:r>
            <w:r w:rsidR="007E52FA">
              <w:rPr>
                <w:rFonts w:eastAsia="Malgun Gothic" w:hint="eastAsia"/>
                <w:lang w:eastAsia="ko-KR"/>
              </w:rPr>
              <w:t>per</w:t>
            </w:r>
            <w:r w:rsidR="007E52FA" w:rsidRPr="00ED4366">
              <w:t xml:space="preserve"> </w:t>
            </w:r>
            <w:r w:rsidRPr="00ED4366">
              <w:t>wall</w:t>
            </w:r>
            <w:commentRangeEnd w:id="490"/>
            <w:r w:rsidR="00363D3B" w:rsidRPr="00ED4366">
              <w:rPr>
                <w:rStyle w:val="CommentReference"/>
              </w:rPr>
              <w:commentReference w:id="490"/>
            </w:r>
            <w:commentRangeEnd w:id="491"/>
            <w:r w:rsidR="007E52FA">
              <w:rPr>
                <w:rStyle w:val="CommentReference"/>
              </w:rPr>
              <w:commentReference w:id="491"/>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0C4EBE" w:rsidP="001D3327">
            <w:pPr>
              <w:rPr>
                <w:rFonts w:eastAsia="Malgun Gothic"/>
              </w:rPr>
            </w:pPr>
            <w:r>
              <w:rPr>
                <w:rFonts w:eastAsia="Malgun Gothic" w:hint="eastAsia"/>
                <w:lang w:val="en-US" w:eastAsia="ko-KR"/>
              </w:rPr>
              <w:t xml:space="preserve">Center frequency and </w:t>
            </w:r>
            <w:r w:rsidR="00B52539" w:rsidRPr="003C4037">
              <w:rPr>
                <w:lang w:val="en-US" w:eastAsia="ko-KR"/>
              </w:rPr>
              <w:t>BW</w:t>
            </w:r>
          </w:p>
        </w:tc>
        <w:tc>
          <w:tcPr>
            <w:tcW w:w="3346" w:type="pct"/>
            <w:gridSpan w:val="2"/>
            <w:shd w:val="clear" w:color="auto" w:fill="D99594" w:themeFill="accent2" w:themeFillTint="99"/>
          </w:tcPr>
          <w:p w:rsidR="00014C92" w:rsidRPr="00014C92" w:rsidRDefault="00014C92" w:rsidP="001D332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1D3327">
            <w:r w:rsidRPr="003C4037">
              <w:t>[Long]</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8923B5" w:rsidP="001D3327">
            <w:r w:rsidRPr="003C4037">
              <w:t>[</w:t>
            </w:r>
            <w:r>
              <w:rPr>
                <w:rFonts w:eastAsiaTheme="minorEastAsia" w:hint="eastAsia"/>
                <w:lang w:eastAsia="zh-CN"/>
              </w:rPr>
              <w:t>2.4GHz, 11n; 5GHz, 11ac</w:t>
            </w:r>
            <w:r w:rsidRPr="003C4037">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8923B5" w:rsidRPr="003C4037" w:rsidRDefault="008923B5" w:rsidP="001D3327">
            <w:r w:rsidRPr="003C4037">
              <w:t>[21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RPr="003C4037" w:rsidRDefault="008923B5" w:rsidP="001D3327">
            <w:r w:rsidRPr="003C4037">
              <w:t>[24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Pr="003C4037" w:rsidRDefault="000C4EBE" w:rsidP="001D3327">
            <w:pPr>
              <w:tabs>
                <w:tab w:val="center" w:pos="2286"/>
              </w:tabs>
            </w:pPr>
            <w:r>
              <w:t>[21dBm]</w:t>
            </w:r>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7E52FA">
        <w:trPr>
          <w:trHeight w:val="1271"/>
          <w:jc w:val="center"/>
        </w:trPr>
        <w:tc>
          <w:tcPr>
            <w:tcW w:w="1701" w:type="pct"/>
            <w:gridSpan w:val="3"/>
            <w:shd w:val="clear" w:color="auto" w:fill="B8CCE4" w:themeFill="accent1" w:themeFillTint="66"/>
          </w:tcPr>
          <w:p w:rsidR="008923B5" w:rsidRPr="00122DD3" w:rsidRDefault="008923B5" w:rsidP="001D3327">
            <w:pPr>
              <w:rPr>
                <w:rFonts w:eastAsia="Malgun Gothic"/>
                <w:lang w:val="en-US" w:eastAsia="ko-KR"/>
              </w:rPr>
            </w:pPr>
            <w:r w:rsidRPr="003C4037">
              <w:rPr>
                <w:lang w:val="en-US" w:eastAsia="ko-KR"/>
              </w:rPr>
              <w:t>Primary channels</w:t>
            </w:r>
          </w:p>
        </w:tc>
        <w:tc>
          <w:tcPr>
            <w:tcW w:w="3299" w:type="pct"/>
            <w:shd w:val="clear" w:color="auto" w:fill="B8CCE4" w:themeFill="accent1" w:themeFillTint="66"/>
          </w:tcPr>
          <w:p w:rsidR="008923B5" w:rsidRPr="007E52FA" w:rsidRDefault="008923B5" w:rsidP="001D3327">
            <w:pPr>
              <w:rPr>
                <w:lang w:val="en-US" w:eastAsia="ko-KR"/>
              </w:rPr>
            </w:pPr>
            <w:commentRangeStart w:id="492"/>
            <w:commentRangeStart w:id="493"/>
            <w:commentRangeStart w:id="494"/>
            <w:r w:rsidRPr="007E52FA">
              <w:rPr>
                <w:lang w:val="en-US" w:eastAsia="ko-KR"/>
              </w:rPr>
              <w:t xml:space="preserve">Four 80 MHz channels (Ch1, Ch2, Ch3, Ch4) </w:t>
            </w:r>
          </w:p>
          <w:p w:rsidR="008923B5" w:rsidRPr="007E52FA" w:rsidRDefault="008923B5" w:rsidP="001D3327">
            <w:pPr>
              <w:rPr>
                <w:lang w:val="en-US" w:eastAsia="ko-KR"/>
              </w:rPr>
            </w:pPr>
            <w:r w:rsidRPr="007E52FA">
              <w:rPr>
                <w:lang w:val="en-US" w:eastAsia="ko-KR"/>
              </w:rPr>
              <w:t>Ch1: BSS1, BSS5</w:t>
            </w:r>
          </w:p>
          <w:p w:rsidR="008923B5" w:rsidRPr="007E52FA" w:rsidRDefault="008923B5" w:rsidP="001D3327">
            <w:pPr>
              <w:rPr>
                <w:lang w:val="en-US" w:eastAsia="ko-KR"/>
              </w:rPr>
            </w:pPr>
            <w:r w:rsidRPr="007E52FA">
              <w:rPr>
                <w:lang w:val="en-US" w:eastAsia="ko-KR"/>
              </w:rPr>
              <w:t>Ch2: BSS2, BSS6</w:t>
            </w:r>
          </w:p>
          <w:p w:rsidR="008923B5" w:rsidRPr="007E52FA" w:rsidRDefault="008923B5" w:rsidP="001D3327">
            <w:pPr>
              <w:rPr>
                <w:lang w:val="en-US" w:eastAsia="ko-KR"/>
              </w:rPr>
            </w:pPr>
            <w:r w:rsidRPr="007E52FA">
              <w:rPr>
                <w:lang w:val="en-US" w:eastAsia="ko-KR"/>
              </w:rPr>
              <w:t>Ch3: BSS3, BSS7</w:t>
            </w:r>
          </w:p>
          <w:p w:rsidR="008923B5" w:rsidRPr="007E52FA" w:rsidRDefault="008923B5" w:rsidP="001D3327">
            <w:pPr>
              <w:rPr>
                <w:lang w:val="en-US" w:eastAsia="ko-KR"/>
              </w:rPr>
            </w:pPr>
            <w:r w:rsidRPr="007E52FA">
              <w:rPr>
                <w:lang w:val="en-US" w:eastAsia="ko-KR"/>
              </w:rPr>
              <w:t>Ch4: BSS4, BSS8</w:t>
            </w:r>
            <w:commentRangeEnd w:id="492"/>
            <w:r w:rsidRPr="007E52FA">
              <w:rPr>
                <w:lang w:val="en-US" w:eastAsia="ko-KR"/>
              </w:rPr>
              <w:commentReference w:id="492"/>
            </w:r>
            <w:commentRangeEnd w:id="493"/>
            <w:r w:rsidRPr="007E52FA">
              <w:rPr>
                <w:lang w:val="en-US" w:eastAsia="ko-KR"/>
              </w:rPr>
              <w:commentReference w:id="493"/>
            </w:r>
            <w:commentRangeEnd w:id="494"/>
            <w:r w:rsidR="007E52FA">
              <w:rPr>
                <w:rStyle w:val="CommentReference"/>
              </w:rPr>
              <w:commentReference w:id="494"/>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 xml:space="preserve">[A-MPDU / max aggregation size / BA window size, </w:t>
            </w:r>
            <w:commentRangeStart w:id="495"/>
            <w:r w:rsidRPr="003C4037">
              <w:rPr>
                <w:lang w:val="en-US" w:eastAsia="ko-KR"/>
              </w:rPr>
              <w:t>No  A-MSDU</w:t>
            </w:r>
            <w:commentRangeEnd w:id="495"/>
            <w:r>
              <w:rPr>
                <w:rStyle w:val="CommentReference"/>
              </w:rPr>
              <w:commentReference w:id="495"/>
            </w:r>
            <w:r w:rsidRPr="003C4037">
              <w:rPr>
                <w:lang w:val="en-US" w:eastAsia="ko-KR"/>
              </w:rPr>
              <w:t>,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Pr="003C4037" w:rsidRDefault="008923B5" w:rsidP="001D3327">
            <w:pPr>
              <w:rPr>
                <w:lang w:val="en-US" w:eastAsia="ko-KR"/>
              </w:rPr>
            </w:pPr>
            <w:r>
              <w:t xml:space="preserve">X% of </w:t>
            </w:r>
            <w:r w:rsidRPr="003C4037">
              <w:t>STAs associate with the AP based on highest RSSI</w:t>
            </w:r>
            <w:r>
              <w:t xml:space="preserve">; 100-X% of STAs are not associated. </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8923B5" w:rsidRPr="003C4037" w:rsidRDefault="008923B5"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496"/>
            <w:r w:rsidRPr="003C4037">
              <w:rPr>
                <w:b/>
                <w:bCs/>
                <w:sz w:val="16"/>
                <w:lang w:val="en-US" w:eastAsia="ko-KR"/>
              </w:rPr>
              <w:t xml:space="preserve">Traffic model (Per each cubicle) </w:t>
            </w:r>
            <w:commentRangeEnd w:id="496"/>
            <w:r w:rsidR="00E94EF7" w:rsidRPr="003C4037">
              <w:rPr>
                <w:rStyle w:val="CommentReference"/>
              </w:rPr>
              <w:commentReference w:id="496"/>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lastRenderedPageBreak/>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403830" w:rsidRPr="00F5468E" w:rsidRDefault="00B52539" w:rsidP="00403830">
      <w:pPr>
        <w:pStyle w:val="Heading2"/>
        <w:rPr>
          <w:rFonts w:eastAsiaTheme="minorEastAsia"/>
          <w:lang w:eastAsia="zh-CN"/>
        </w:rPr>
      </w:pPr>
      <w:bookmarkStart w:id="497" w:name="_Toc378235426"/>
      <w:r w:rsidRPr="003C4037">
        <w:t>Interfering scenario</w:t>
      </w:r>
      <w:r w:rsidR="00403830">
        <w:rPr>
          <w:b w:val="0"/>
        </w:rPr>
        <w:t xml:space="preserve"> </w:t>
      </w:r>
      <w:r w:rsidR="00403830">
        <w:rPr>
          <w:rFonts w:eastAsiaTheme="minorEastAsia" w:hint="eastAsia"/>
          <w:lang w:eastAsia="zh-CN"/>
        </w:rPr>
        <w:t>for scenario 2</w:t>
      </w:r>
      <w:bookmarkEnd w:id="497"/>
    </w:p>
    <w:p w:rsidR="00F87FE4" w:rsidRPr="00243D15" w:rsidRDefault="00F87FE4" w:rsidP="00403830">
      <w:pPr>
        <w:rPr>
          <w:rFonts w:eastAsiaTheme="minorEastAsia"/>
          <w:b/>
          <w:u w:val="single"/>
          <w:lang w:val="en-US" w:eastAsia="zh-CN"/>
        </w:rPr>
      </w:pPr>
      <w:r>
        <w:rPr>
          <w:rFonts w:eastAsiaTheme="minorEastAsia"/>
          <w:b/>
          <w:u w:val="single"/>
          <w:lang w:val="en-US" w:eastAsia="zh-CN"/>
        </w:rPr>
        <w:t xml:space="preserve"> </w:t>
      </w:r>
    </w:p>
    <w:p w:rsidR="00403830" w:rsidRPr="00243D15" w:rsidRDefault="00403830" w:rsidP="00403830">
      <w:pPr>
        <w:pStyle w:val="PlainText"/>
        <w:rPr>
          <w:rFonts w:ascii="Times New Roman" w:hAnsi="Times New Roman"/>
          <w:lang w:val="en-US"/>
        </w:rPr>
      </w:pPr>
      <w:r w:rsidRPr="00243D15">
        <w:rPr>
          <w:rFonts w:ascii="Times New Roman" w:hAnsi="Times New Roman"/>
          <w:lang w:val="en-US"/>
        </w:rPr>
        <w:t>All surveys and observations so far have led to the same conclusion that most enterprises in the world are made up of micro, small or medium sizes. The results of the surveys also indicate that small enterprises consist of a single BSS whereby medium enterprises consist of 2 to 4 BSS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sidR="00F87FE4">
        <w:rPr>
          <w:rFonts w:ascii="Times New Roman" w:hAnsi="Times New Roman"/>
          <w:lang w:val="en-US"/>
        </w:rPr>
        <w:t xml:space="preserve"> (</w:t>
      </w:r>
      <w:r w:rsidR="000E5E82">
        <w:rPr>
          <w:rFonts w:ascii="Times New Roman" w:hAnsi="Times New Roman"/>
          <w:lang w:val="en-US"/>
        </w:rPr>
        <w:t>R</w:t>
      </w:r>
      <w:r w:rsidR="00F87FE4">
        <w:rPr>
          <w:rFonts w:ascii="Times New Roman" w:hAnsi="Times New Roman"/>
          <w:lang w:val="en-US"/>
        </w:rPr>
        <w:t>eference</w:t>
      </w:r>
      <w:r w:rsidR="000E5E82">
        <w:rPr>
          <w:rFonts w:ascii="Times New Roman" w:hAnsi="Times New Roman"/>
          <w:lang w:val="en-US"/>
        </w:rPr>
        <w:t>:</w:t>
      </w:r>
      <w:r w:rsidR="00F87FE4">
        <w:rPr>
          <w:rFonts w:ascii="Times New Roman" w:hAnsi="Times New Roman"/>
          <w:lang w:val="en-US"/>
        </w:rPr>
        <w:t xml:space="preserve"> 14/0051r0).</w:t>
      </w:r>
    </w:p>
    <w:p w:rsidR="00403830" w:rsidRPr="00243D15" w:rsidRDefault="00403830" w:rsidP="00403830">
      <w:pPr>
        <w:rPr>
          <w:rFonts w:eastAsiaTheme="minorEastAsia"/>
          <w:lang w:eastAsia="zh-CN"/>
        </w:rPr>
      </w:pPr>
    </w:p>
    <w:p w:rsidR="00403830" w:rsidRPr="00B44C38" w:rsidRDefault="00403830" w:rsidP="00403830">
      <w:pPr>
        <w:rPr>
          <w:rFonts w:eastAsiaTheme="minorEastAsia"/>
          <w:b/>
          <w:u w:val="single"/>
          <w:lang w:val="en-US" w:eastAsia="zh-CN"/>
        </w:rPr>
      </w:pPr>
      <w:r w:rsidRPr="00B44C38">
        <w:rPr>
          <w:rFonts w:eastAsiaTheme="minorEastAsia" w:hint="eastAsia"/>
          <w:b/>
          <w:u w:val="single"/>
          <w:lang w:val="en-US" w:eastAsia="zh-CN"/>
        </w:rPr>
        <w:t>Interference models:</w:t>
      </w:r>
    </w:p>
    <w:p w:rsidR="00403830" w:rsidRPr="00855A38" w:rsidRDefault="00403830" w:rsidP="00855A38">
      <w:pPr>
        <w:rPr>
          <w:rFonts w:eastAsiaTheme="minorEastAsia"/>
          <w:lang w:val="en-US" w:eastAsia="zh-CN"/>
        </w:rPr>
      </w:pPr>
      <w:r>
        <w:rPr>
          <w:rFonts w:eastAsiaTheme="minorEastAsia" w:hint="eastAsia"/>
          <w:lang w:val="en-US" w:eastAsia="zh-CN"/>
        </w:rPr>
        <w:t>Based on the mixed enterprise topology, t</w:t>
      </w:r>
      <w:r w:rsidRPr="00D36AAE">
        <w:rPr>
          <w:rFonts w:eastAsiaTheme="minorEastAsia"/>
          <w:lang w:val="en-US" w:eastAsia="zh-CN"/>
        </w:rPr>
        <w:t xml:space="preserve">hree kinds of interferences are considered:  </w:t>
      </w:r>
    </w:p>
    <w:p w:rsidR="00403830" w:rsidRPr="00C83CEB" w:rsidRDefault="00403830" w:rsidP="00CD27C9">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403830" w:rsidRPr="00201743" w:rsidRDefault="00403830" w:rsidP="00CD27C9">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403830" w:rsidRDefault="00403830" w:rsidP="00825D7A">
      <w:pPr>
        <w:tabs>
          <w:tab w:val="left" w:pos="1526"/>
        </w:tabs>
        <w:rPr>
          <w:rFonts w:eastAsiaTheme="minorEastAsia"/>
          <w:lang w:eastAsia="zh-CN"/>
        </w:rPr>
      </w:pPr>
    </w:p>
    <w:p w:rsidR="00F90438" w:rsidRDefault="00825D7A" w:rsidP="00825D7A">
      <w:pPr>
        <w:tabs>
          <w:tab w:val="left" w:pos="1526"/>
        </w:tabs>
        <w:rPr>
          <w:rFonts w:eastAsiaTheme="minorEastAsia"/>
          <w:lang w:eastAsia="zh-CN"/>
        </w:rPr>
      </w:pPr>
      <w:r>
        <w:rPr>
          <w:rFonts w:eastAsiaTheme="minorEastAsia"/>
          <w:lang w:eastAsia="zh-CN"/>
        </w:rPr>
        <w:t>Use the model of scenario 3</w:t>
      </w:r>
      <w:r w:rsidR="00F90438">
        <w:rPr>
          <w:rFonts w:eastAsiaTheme="minorEastAsia"/>
          <w:lang w:eastAsia="zh-CN"/>
        </w:rPr>
        <w:t xml:space="preserve"> with the following differences. </w:t>
      </w:r>
    </w:p>
    <w:p w:rsidR="00F90438" w:rsidRDefault="00F90438" w:rsidP="00825D7A">
      <w:pPr>
        <w:tabs>
          <w:tab w:val="left" w:pos="1526"/>
        </w:tabs>
        <w:rPr>
          <w:rFonts w:eastAsiaTheme="minorEastAsia"/>
          <w:lang w:eastAsia="zh-CN"/>
        </w:rPr>
      </w:pPr>
    </w:p>
    <w:p w:rsidR="00825D7A" w:rsidRPr="00F90438" w:rsidRDefault="00F90438" w:rsidP="00CD27C9">
      <w:pPr>
        <w:pStyle w:val="ListParagraph"/>
        <w:numPr>
          <w:ilvl w:val="0"/>
          <w:numId w:val="23"/>
        </w:numPr>
        <w:tabs>
          <w:tab w:val="left" w:pos="1526"/>
        </w:tabs>
        <w:rPr>
          <w:rFonts w:eastAsiaTheme="minorEastAsia"/>
          <w:lang w:eastAsia="zh-CN"/>
        </w:rPr>
      </w:pPr>
      <w:r w:rsidRPr="00F90438">
        <w:rPr>
          <w:rFonts w:eastAsiaTheme="minorEastAsia"/>
          <w:lang w:eastAsia="zh-CN"/>
        </w:rPr>
        <w:lastRenderedPageBreak/>
        <w:t xml:space="preserve">Each office is managed by a different entity, as indicated in </w:t>
      </w:r>
      <w:r w:rsidR="00ED03C5">
        <w:rPr>
          <w:rFonts w:eastAsiaTheme="minorEastAsia"/>
          <w:lang w:eastAsia="zh-CN"/>
        </w:rPr>
        <w:fldChar w:fldCharType="begin"/>
      </w:r>
      <w:r w:rsidR="00ED03C5">
        <w:rPr>
          <w:rFonts w:eastAsiaTheme="minorEastAsia"/>
          <w:lang w:eastAsia="zh-CN"/>
        </w:rPr>
        <w:instrText xml:space="preserve"> REF _Ref380142797 \h </w:instrText>
      </w:r>
      <w:r w:rsidR="00ED03C5">
        <w:rPr>
          <w:rFonts w:eastAsiaTheme="minorEastAsia"/>
          <w:lang w:eastAsia="zh-CN"/>
        </w:rPr>
      </w:r>
      <w:r w:rsidR="00ED03C5">
        <w:rPr>
          <w:rFonts w:eastAsiaTheme="minorEastAsia"/>
          <w:lang w:eastAsia="zh-CN"/>
        </w:rPr>
        <w:fldChar w:fldCharType="separate"/>
      </w:r>
      <w:r w:rsidR="00CE6334">
        <w:t xml:space="preserve">Figure </w:t>
      </w:r>
      <w:r w:rsidR="00CE6334">
        <w:rPr>
          <w:noProof/>
        </w:rPr>
        <w:t>5</w:t>
      </w:r>
      <w:r w:rsidR="00ED03C5">
        <w:rPr>
          <w:rFonts w:eastAsiaTheme="minorEastAsia"/>
          <w:lang w:eastAsia="zh-CN"/>
        </w:rPr>
        <w:fldChar w:fldCharType="end"/>
      </w:r>
      <w:r w:rsidRPr="00F90438">
        <w:rPr>
          <w:rFonts w:eastAsiaTheme="minorEastAsia"/>
          <w:lang w:eastAsia="zh-CN"/>
        </w:rPr>
        <w:t xml:space="preserve">, where each </w:t>
      </w:r>
      <w:proofErr w:type="spellStart"/>
      <w:r w:rsidRPr="00F90438">
        <w:rPr>
          <w:rFonts w:eastAsiaTheme="minorEastAsia"/>
          <w:lang w:eastAsia="zh-CN"/>
        </w:rPr>
        <w:t>color</w:t>
      </w:r>
      <w:proofErr w:type="spellEnd"/>
      <w:r w:rsidRPr="00F90438">
        <w:rPr>
          <w:rFonts w:eastAsiaTheme="minorEastAsia"/>
          <w:lang w:eastAsia="zh-CN"/>
        </w:rPr>
        <w:t xml:space="preserve"> represents a management entity  (</w:t>
      </w:r>
      <w:commentRangeStart w:id="498"/>
      <w:r w:rsidRPr="00F90438">
        <w:rPr>
          <w:rFonts w:eastAsiaTheme="minorEastAsia"/>
          <w:lang w:eastAsia="zh-CN"/>
        </w:rPr>
        <w:t>note that BSS1 and BSS2 have same management entity</w:t>
      </w:r>
      <w:commentRangeEnd w:id="498"/>
      <w:r w:rsidR="00ED03C5">
        <w:rPr>
          <w:rStyle w:val="CommentReference"/>
        </w:rPr>
        <w:commentReference w:id="498"/>
      </w:r>
      <w:r w:rsidRPr="00F90438">
        <w:rPr>
          <w:rFonts w:eastAsiaTheme="minorEastAsia"/>
          <w:lang w:eastAsia="zh-CN"/>
        </w:rPr>
        <w:t>)</w:t>
      </w:r>
    </w:p>
    <w:p w:rsidR="00825D7A" w:rsidRDefault="00825D7A" w:rsidP="00825D7A">
      <w:pPr>
        <w:tabs>
          <w:tab w:val="left" w:pos="1526"/>
        </w:tabs>
        <w:rPr>
          <w:rFonts w:eastAsiaTheme="minorEastAsia"/>
          <w:lang w:eastAsia="zh-CN"/>
        </w:rPr>
      </w:pPr>
    </w:p>
    <w:commentRangeStart w:id="499"/>
    <w:p w:rsidR="00F90438" w:rsidRDefault="00825D7A" w:rsidP="00F90438">
      <w:pPr>
        <w:keepNext/>
        <w:tabs>
          <w:tab w:val="left" w:pos="1526"/>
        </w:tabs>
        <w:jc w:val="center"/>
      </w:pPr>
      <w:r w:rsidRPr="007D2CDD">
        <w:rPr>
          <w:rFonts w:eastAsia="Batang"/>
          <w:noProof/>
          <w:color w:val="FF0000"/>
          <w:sz w:val="24"/>
          <w:szCs w:val="24"/>
          <w:lang w:val="en-US"/>
        </w:rPr>
        <mc:AlternateContent>
          <mc:Choice Requires="wpg">
            <w:drawing>
              <wp:inline distT="0" distB="0" distL="0" distR="0" wp14:anchorId="599CF48F" wp14:editId="755F07F5">
                <wp:extent cx="3193451" cy="1827739"/>
                <wp:effectExtent l="0" t="0" r="26035" b="20320"/>
                <wp:docPr id="9" name="组合 43"/>
                <wp:cNvGraphicFramePr/>
                <a:graphic xmlns:a="http://schemas.openxmlformats.org/drawingml/2006/main">
                  <a:graphicData uri="http://schemas.microsoft.com/office/word/2010/wordprocessingGroup">
                    <wpg:wgp>
                      <wpg:cNvGrpSpPr/>
                      <wpg:grpSpPr>
                        <a:xfrm>
                          <a:off x="0" y="0"/>
                          <a:ext cx="3193451" cy="1827739"/>
                          <a:chOff x="1488320" y="1131627"/>
                          <a:chExt cx="6204504" cy="3282746"/>
                        </a:xfrm>
                      </wpg:grpSpPr>
                      <wps:wsp>
                        <wps:cNvPr id="10" name="矩形 3"/>
                        <wps:cNvSpPr>
                          <a:spLocks noChangeAspect="1"/>
                        </wps:cNvSpPr>
                        <wps:spPr bwMode="auto">
                          <a:xfrm>
                            <a:off x="2135099" y="1617586"/>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3</w:t>
                              </w:r>
                            </w:p>
                          </w:txbxContent>
                        </wps:txbx>
                        <wps:bodyPr vert="horz" wrap="square" lIns="91440" tIns="45720" rIns="91440" bIns="45720" numCol="1" rtlCol="0" anchor="ctr" anchorCtr="0" compatLnSpc="1">
                          <a:prstTxWarp prst="textNoShape">
                            <a:avLst/>
                          </a:prstTxWarp>
                        </wps:bodyPr>
                      </wps:wsp>
                      <wps:wsp>
                        <wps:cNvPr id="11" name="矩形 4"/>
                        <wps:cNvSpPr>
                          <a:spLocks noChangeAspect="1"/>
                        </wps:cNvSpPr>
                        <wps:spPr bwMode="auto">
                          <a:xfrm>
                            <a:off x="3527885" y="1617586"/>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4</w:t>
                              </w:r>
                            </w:p>
                          </w:txbxContent>
                        </wps:txbx>
                        <wps:bodyPr vert="horz" wrap="square" lIns="91440" tIns="45720" rIns="91440" bIns="45720" numCol="1" rtlCol="0" anchor="ctr" anchorCtr="0" compatLnSpc="1">
                          <a:prstTxWarp prst="textNoShape">
                            <a:avLst/>
                          </a:prstTxWarp>
                        </wps:bodyPr>
                      </wps:wsp>
                      <wps:wsp>
                        <wps:cNvPr id="13" name="矩形 5"/>
                        <wps:cNvSpPr>
                          <a:spLocks noChangeAspect="1"/>
                        </wps:cNvSpPr>
                        <wps:spPr bwMode="auto">
                          <a:xfrm>
                            <a:off x="3527885"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2</w:t>
                              </w:r>
                            </w:p>
                          </w:txbxContent>
                        </wps:txbx>
                        <wps:bodyPr vert="horz" wrap="square" lIns="91440" tIns="45720" rIns="91440" bIns="45720" numCol="1" rtlCol="0" anchor="ctr" anchorCtr="0" compatLnSpc="1">
                          <a:prstTxWarp prst="textNoShape">
                            <a:avLst/>
                          </a:prstTxWarp>
                        </wps:bodyPr>
                      </wps:wsp>
                      <wps:wsp>
                        <wps:cNvPr id="14" name="矩形 6"/>
                        <wps:cNvSpPr>
                          <a:spLocks noChangeAspect="1"/>
                        </wps:cNvSpPr>
                        <wps:spPr bwMode="auto">
                          <a:xfrm>
                            <a:off x="2135099"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1</w:t>
                              </w:r>
                            </w:p>
                          </w:txbxContent>
                        </wps:txbx>
                        <wps:bodyPr vert="horz" wrap="square" lIns="91440" tIns="45720" rIns="91440" bIns="45720" numCol="1" rtlCol="0" anchor="ctr" anchorCtr="0" compatLnSpc="1">
                          <a:prstTxWarp prst="textNoShape">
                            <a:avLst/>
                          </a:prstTxWarp>
                        </wps:bodyPr>
                      </wps:wsp>
                      <wps:wsp>
                        <wps:cNvPr id="15" name="直接箭头连接符 15"/>
                        <wps:cNvCnPr/>
                        <wps:spPr bwMode="auto">
                          <a:xfrm>
                            <a:off x="2135099" y="1536103"/>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6" name="直接箭头连接符 17"/>
                        <wps:cNvCnPr/>
                        <wps:spPr bwMode="auto">
                          <a:xfrm rot="16200000">
                            <a:off x="1345853" y="2325349"/>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7" name="TextBox 18"/>
                        <wps:cNvSpPr txBox="1"/>
                        <wps:spPr>
                          <a:xfrm rot="16200000">
                            <a:off x="1395510" y="2007524"/>
                            <a:ext cx="649604" cy="463984"/>
                          </a:xfrm>
                          <a:prstGeom prst="rect">
                            <a:avLst/>
                          </a:prstGeom>
                          <a:noFill/>
                        </wps:spPr>
                        <wps:txbx>
                          <w:txbxContent>
                            <w:p w:rsidR="00BB7121" w:rsidRPr="00885A2F" w:rsidRDefault="00BB7121"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18" name="TextBox 35"/>
                        <wps:cNvSpPr txBox="1"/>
                        <wps:spPr>
                          <a:xfrm>
                            <a:off x="2506428" y="1131627"/>
                            <a:ext cx="650240" cy="404453"/>
                          </a:xfrm>
                          <a:prstGeom prst="rect">
                            <a:avLst/>
                          </a:prstGeom>
                          <a:noFill/>
                        </wps:spPr>
                        <wps:txbx>
                          <w:txbxContent>
                            <w:p w:rsidR="00BB7121" w:rsidRPr="00885A2F" w:rsidRDefault="00BB7121"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19" name="矩形 39"/>
                        <wps:cNvSpPr>
                          <a:spLocks noChangeAspect="1"/>
                        </wps:cNvSpPr>
                        <wps:spPr bwMode="auto">
                          <a:xfrm>
                            <a:off x="4907406" y="1617586"/>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7</w:t>
                              </w:r>
                            </w:p>
                          </w:txbxContent>
                        </wps:txbx>
                        <wps:bodyPr vert="horz" wrap="square" lIns="91440" tIns="45720" rIns="91440" bIns="45720" numCol="1" rtlCol="0" anchor="ctr" anchorCtr="0" compatLnSpc="1">
                          <a:prstTxWarp prst="textNoShape">
                            <a:avLst/>
                          </a:prstTxWarp>
                        </wps:bodyPr>
                      </wps:wsp>
                      <wps:wsp>
                        <wps:cNvPr id="20" name="矩形 40"/>
                        <wps:cNvSpPr>
                          <a:spLocks noChangeAspect="1"/>
                        </wps:cNvSpPr>
                        <wps:spPr bwMode="auto">
                          <a:xfrm>
                            <a:off x="6300192" y="1617586"/>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8</w:t>
                              </w:r>
                            </w:p>
                          </w:txbxContent>
                        </wps:txbx>
                        <wps:bodyPr vert="horz" wrap="square" lIns="91440" tIns="45720" rIns="91440" bIns="45720" numCol="1" rtlCol="0" anchor="ctr" anchorCtr="0" compatLnSpc="1">
                          <a:prstTxWarp prst="textNoShape">
                            <a:avLst/>
                          </a:prstTxWarp>
                        </wps:bodyPr>
                      </wps:wsp>
                      <wps:wsp>
                        <wps:cNvPr id="21" name="矩形 41"/>
                        <wps:cNvSpPr>
                          <a:spLocks noChangeAspect="1"/>
                        </wps:cNvSpPr>
                        <wps:spPr bwMode="auto">
                          <a:xfrm>
                            <a:off x="6300192" y="3021742"/>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6</w:t>
                              </w:r>
                            </w:p>
                          </w:txbxContent>
                        </wps:txbx>
                        <wps:bodyPr vert="horz" wrap="square" lIns="91440" tIns="45720" rIns="91440" bIns="45720" numCol="1" rtlCol="0" anchor="ctr" anchorCtr="0" compatLnSpc="1">
                          <a:prstTxWarp prst="textNoShape">
                            <a:avLst/>
                          </a:prstTxWarp>
                        </wps:bodyPr>
                      </wps:wsp>
                      <wps:wsp>
                        <wps:cNvPr id="22" name="矩形 42"/>
                        <wps:cNvSpPr>
                          <a:spLocks noChangeAspect="1"/>
                        </wps:cNvSpPr>
                        <wps:spPr bwMode="auto">
                          <a:xfrm>
                            <a:off x="4907406" y="3021742"/>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5</w:t>
                              </w:r>
                            </w:p>
                          </w:txbxContent>
                        </wps:txbx>
                        <wps:bodyPr vert="horz" wrap="square" lIns="91440" tIns="45720" rIns="91440" bIns="45720" numCol="1" rtlCol="0" anchor="ctr" anchorCtr="0" compatLnSpc="1">
                          <a:prstTxWarp prst="textNoShape">
                            <a:avLst/>
                          </a:prstTxWarp>
                        </wps:bodyPr>
                      </wps:wsp>
                    </wpg:wgp>
                  </a:graphicData>
                </a:graphic>
              </wp:inline>
            </w:drawing>
          </mc:Choice>
          <mc:Fallback>
            <w:pict>
              <v:group id="组合 43" o:spid="_x0000_s1026" style="width:251.45pt;height:143.9pt;mso-position-horizontal-relative:char;mso-position-vertical-relative:line" coordorigin="14883,11316" coordsize="62045,32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">
                <v:rect id="矩形 3" o:spid="_x0000_s1027" style="position:absolute;left:21350;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8oC8QA&#10;AADbAAAADwAAAGRycy9kb3ducmV2LnhtbESPQWvCQBCF74L/YZmCF6mbirQluooILeJBaPQHDNlp&#10;NjY7m2bXmPbXO4dCb/OY9715s9oMvlE9dbEObOBploEiLoOtuTJwPr09voKKCdliE5gM/FCEzXo8&#10;WmFuw40/qC9SpSSEY44GXEptrnUsHXmMs9ASy+4zdB6TyK7StsObhPtGz7PsWXusWS44bGnnqPwq&#10;rl5qpOP51/v99/XiDi+L3fu0x56MmTwM2yWoREP6N//ReyuctJd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KAvEAAAA2wAAAA8AAAAAAAAAAAAAAAAAmAIAAGRycy9k&#10;b3ducmV2LnhtbFBLBQYAAAAABAAEAPUAAACJAwAAAAA=&#10;" fillcolor="red"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3</w:t>
                        </w:r>
                      </w:p>
                    </w:txbxContent>
                  </v:textbox>
                </v:rect>
                <v:rect id="矩形 4" o:spid="_x0000_s1028" style="position:absolute;left:35278;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jo8EA&#10;AADbAAAADwAAAGRycy9kb3ducmV2LnhtbERPTWsCMRC9F/wPYYTeataCpa5GEbFY8FQVvY6bcTe4&#10;maxJdNd/3xQK3ubxPmc672wt7uSDcaxgOMhAEBdOGy4V7Hdfb58gQkTWWDsmBQ8KMJ/1XqaYa9fy&#10;D923sRQphEOOCqoYm1zKUFRkMQxcQ5y4s/MWY4K+lNpjm8JtLd+z7ENaNJwaKmxoWVFx2d6sguvK&#10;LHfjw9GcVpv1uB35/U22mVKv/W4xARGpi0/xv/tbp/lD+PslHSB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x46PBAAAA2wAAAA8AAAAAAAAAAAAAAAAAmAIAAGRycy9kb3du&#10;cmV2LnhtbFBLBQYAAAAABAAEAPUAAACGAwAAAAA=&#10;" fillcolor="#00b0f0"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4</w:t>
                        </w:r>
                      </w:p>
                    </w:txbxContent>
                  </v:textbox>
                </v:rect>
                <v:rect id="矩形 5" o:spid="_x0000_s1029" style="position:absolute;left:35278;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f2MAA&#10;AADbAAAADwAAAGRycy9kb3ducmV2LnhtbERPy6rCMBDdC/5DGMGNaKqCSDWKKJd7uQjiaz80Y1vb&#10;TEoTtf69EQR3czjPmS8bU4o71S63rGA4iEAQJ1bnnCo4HX/6UxDOI2ssLZOCJzlYLtqtOcbaPnhP&#10;94NPRQhhF6OCzPsqltIlGRl0A1sRB+5ia4M+wDqVusZHCDelHEXRRBrMOTRkWNE6o6Q43IyC3o6K&#10;zfH2P+ntnuONPv9ei+35qlS306xmIDw1/iv+uP90mD+G9y/h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df2MAAAADbAAAADwAAAAAAAAAAAAAAAACYAgAAZHJzL2Rvd25y&#10;ZXYueG1sUEsFBgAAAAAEAAQA9QAAAIUDAAAAAA==&#10;" fillcolor="#eb05a9"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2</w:t>
                        </w:r>
                      </w:p>
                    </w:txbxContent>
                  </v:textbox>
                </v:rect>
                <v:rect id="矩形 6" o:spid="_x0000_s1030" style="position:absolute;left:21350;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HrMEA&#10;AADbAAAADwAAAGRycy9kb3ducmV2LnhtbERP24rCMBB9F/yHMIIvoqmuiFSjiCK7yIJ4ex+asa1t&#10;JqWJWv9+Iyz4NodznfmyMaV4UO1yywqGgwgEcWJ1zqmC82nbn4JwHlljaZkUvMjBctFuzTHW9skH&#10;ehx9KkIIuxgVZN5XsZQuycigG9iKOHBXWxv0Adap1DU+Q7gp5SiKJtJgzqEhw4rWGSXF8W4U9PZU&#10;bE733aS3f31t9OX7Vvxebkp1O81qBsJT4z/if/ePDvPH8P4lHC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ex6zBAAAA2wAAAA8AAAAAAAAAAAAAAAAAmAIAAGRycy9kb3du&#10;cmV2LnhtbFBLBQYAAAAABAAEAPUAAACGAwAAAAA=&#10;" fillcolor="#eb05a9"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1</w:t>
                        </w:r>
                      </w:p>
                    </w:txbxContent>
                  </v:textbox>
                </v:rect>
                <v:shapetype id="_x0000_t32" coordsize="21600,21600" o:spt="32" o:oned="t" path="m,l21600,21600e" filled="f">
                  <v:path arrowok="t" fillok="f" o:connecttype="none"/>
                  <o:lock v:ext="edit" shapetype="t"/>
                </v:shapetype>
                <v:shape id="直接箭头连接符 15" o:spid="_x0000_s1031" type="#_x0000_t32" style="position:absolute;left:21350;top:1536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VsQAAADbAAAADwAAAGRycy9kb3ducmV2LnhtbERPTWvCQBC9F/wPywje6qZKS0hdRQTB&#10;g7Y0qQdvQ3aaDc3OhuzGpP31XUHobR7vc1ab0TbiSp2vHSt4micgiEuna64UfBb7xxSED8gaG8ek&#10;4Ic8bNaThxVm2g38Qdc8VCKGsM9QgQmhzaT0pSGLfu5a4sh9uc5iiLCrpO5wiOG2kYskeZEWa44N&#10;BlvaGSq/894qOFW787C85PuiP2/f38yxSPvLr1Kz6bh9BRFoDP/iu/ug4/xnuP0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60hWxAAAANsAAAAPAAAAAAAAAAAA&#10;AAAAAKECAABkcnMvZG93bnJldi54bWxQSwUGAAAAAAQABAD5AAAAkgMAAAAA&#10;" fillcolor="#4f81bd [3204]" strokecolor="black [3213]" strokeweight="1.5pt">
                  <v:stroke startarrow="block" endarrow="block"/>
                  <v:shadow color="#eeece1 [3214]"/>
                </v:shape>
                <v:shape id="直接箭头连接符 17" o:spid="_x0000_s1032" type="#_x0000_t32" style="position:absolute;left:13458;top:23253;width:1392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JaUr8AAADbAAAADwAAAGRycy9kb3ducmV2LnhtbERPTYvCMBC9L/gfwix4W9NVEalGWYSF&#10;RbyoBT0OyWxbbCYlibX+eyMI3ubxPme57m0jOvKhdqzge5SBINbO1FwqKI6/X3MQISIbbByTgjsF&#10;WK8GH0vMjbvxnrpDLEUK4ZCjgirGNpcy6IoshpFriRP377zFmKAvpfF4S+G2keMsm0mLNaeGClva&#10;VKQvh6tVQMX+ejrvppnWl123NQWPnZ8oNfzsfxYgIvXxLX65/0yaP4PnL+kAuX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WJaUr8AAADbAAAADwAAAAAAAAAAAAAAAACh&#10;AgAAZHJzL2Rvd25yZXYueG1sUEsFBgAAAAAEAAQA+QAAAI0DA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8" o:spid="_x0000_s1033" type="#_x0000_t202" style="position:absolute;left:13955;top:20075;width:6496;height:464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xi74A&#10;AADbAAAADwAAAGRycy9kb3ducmV2LnhtbERPS2vCQBC+C/0PyxS8SN1UqJbUVVpF8Gq09yE7edDs&#10;bMiOJvn3rlDwNh/fc9bbwTXqRl2oPRt4nyegiHNvay4NXM6Ht09QQZAtNp7JwEgBtpuXyRpT63s+&#10;0S2TUsUQDikaqETaVOuQV+QwzH1LHLnCdw4lwq7UtsM+hrtGL5JkqR3WHBsqbGlXUf6XXZ0B2Uvt&#10;7e8sKfyp//gZj1nQbjRm+jp8f4ESGuQp/ncfbZy/gscv8QC9u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hsYu+AAAA2wAAAA8AAAAAAAAAAAAAAAAAmAIAAGRycy9kb3ducmV2&#10;LnhtbFBLBQYAAAAABAAEAPUAAACDAwAAAAA=&#10;" filled="f" stroked="f">
                  <v:textbox>
                    <w:txbxContent>
                      <w:p w:rsidR="00BB7121" w:rsidRPr="00885A2F" w:rsidRDefault="00BB7121"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shape id="TextBox 35" o:spid="_x0000_s1034" type="#_x0000_t202" style="position:absolute;left:25064;top:11316;width:6502;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BB7121" w:rsidRPr="00885A2F" w:rsidRDefault="00BB7121"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rect id="矩形 39" o:spid="_x0000_s1035" style="position:absolute;left:49074;top:16175;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POsAA&#10;AADbAAAADwAAAGRycy9kb3ducmV2LnhtbERP24rCMBB9F/yHMMK+aeqiotUo4iooPnn5gKGZNsVm&#10;Uppou39vFhZ8m8O5zmrT2Uq8qPGlYwXjUQKCOHO65ELB/XYYzkH4gKyxckwKfsnDZt3vrTDVruUL&#10;va6hEDGEfYoKTAh1KqXPDFn0I1cTRy53jcUQYVNI3WAbw20lv5NkJi2WHBsM1rQzlD2uT6vgcTqf&#10;Zm0+nfzc22e5raf50eylUl+DbrsEEagLH/G/+6jj/AX8/R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PPOsAAAADbAAAADwAAAAAAAAAAAAAAAACYAgAAZHJzL2Rvd25y&#10;ZXYueG1sUEsFBgAAAAAEAAQA9QAAAIUDAAAAAA==&#10;" fillcolor="#92d050"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7</w:t>
                        </w:r>
                      </w:p>
                    </w:txbxContent>
                  </v:textbox>
                </v:rect>
                <v:rect id="矩形 40" o:spid="_x0000_s1036" style="position:absolute;left:63001;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SAboA&#10;AADbAAAADwAAAGRycy9kb3ducmV2LnhtbERPuwrCMBTdBf8hXMFNUzuIVKOIoLg4+ML10lybYnNT&#10;kqj1780gOB7Oe7HqbCNe5EPtWMFknIEgLp2uuVJwOW9HMxAhImtsHJOCDwVYLfu9BRbavflIr1Os&#10;RArhUKACE2NbSBlKQxbD2LXEibs7bzEm6CupPb5TuG1knmVTabHm1GCwpY2h8nF6WgXX7kizy353&#10;iyE77AxvAuW+VGo46NZzEJG6+Bf/3HutIE/r05f0A+Ty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DVsSAboAAADbAAAADwAAAAAAAAAAAAAAAACYAgAAZHJzL2Rvd25yZXYueG1s&#10;UEsFBgAAAAAEAAQA9QAAAH8DAAAAAA==&#10;" fillcolor="#7030a0"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8</w:t>
                        </w:r>
                      </w:p>
                    </w:txbxContent>
                  </v:textbox>
                </v:rect>
                <v:rect id="矩形 41" o:spid="_x0000_s1037" style="position:absolute;left:63001;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aTMMA&#10;AADbAAAADwAAAGRycy9kb3ducmV2LnhtbESPS4sCMRCE7wv+h9CCtzWjiMisUUR8LKgHHyx77J20&#10;k8FJZ5hkdfz3RhA8FlVfFTWeNrYUV6p94VhBr5uAIM6cLjhXcDouP0cgfEDWWDomBXfyMJ20PsaY&#10;anfjPV0PIRexhH2KCkwIVSqlzwxZ9F1XEUfv7GqLIco6l7rGWyy3pewnyVBaLDguGKxobii7HP6t&#10;gv5mu/01O/O3GvxYzE4L3m/KtVKddjP7AhGoCe/wi/7WkevB80v8AX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6aTMMAAADbAAAADwAAAAAAAAAAAAAAAACYAgAAZHJzL2Rv&#10;d25yZXYueG1sUEsFBgAAAAAEAAQA9QAAAIgDAAAAAA==&#10;" fillcolor="yellow"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6</w:t>
                        </w:r>
                      </w:p>
                    </w:txbxContent>
                  </v:textbox>
                </v:rect>
                <v:rect id="矩形 42" o:spid="_x0000_s1038" style="position:absolute;left:49074;top:30217;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SQsEA&#10;AADbAAAADwAAAGRycy9kb3ducmV2LnhtbESPQWvCQBSE7wX/w/KE3urGHLREVymCKHjS9Ac8dl+T&#10;1OzbNPvU+O+7guBxmJlvmOV68K26Uh+bwAamkwwUsQ2u4crAd7n9+AQVBdlhG5gM3CnCejV6W2Lh&#10;wo2PdD1JpRKEY4EGapGu0DramjzGSeiIk/cTeo+SZF9p1+MtwX2r8yybaY8Np4UaO9rUZM+nizfw&#10;J7Kb69KWcfZrqzPPpwehrTHv4+FrAUpokFf42d47A3kOjy/pB+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g0kLBAAAA2wAAAA8AAAAAAAAAAAAAAAAAmAIAAGRycy9kb3du&#10;cmV2LnhtbFBLBQYAAAAABAAEAPUAAACGAwAAAAA=&#10;" fillcolor="#00b050" strokecolor="black [1600]" strokeweight="2pt">
                  <v:shadow color="#eeece1 [3214]"/>
                  <v:path arrowok="t"/>
                  <o:lock v:ext="edit" aspectratio="t"/>
                  <v:textbox>
                    <w:txbxContent>
                      <w:p w:rsidR="00BB7121" w:rsidRDefault="00BB7121" w:rsidP="00825D7A">
                        <w:pPr>
                          <w:pStyle w:val="NormalWeb"/>
                          <w:spacing w:before="0" w:beforeAutospacing="0" w:after="0" w:afterAutospacing="0"/>
                          <w:jc w:val="center"/>
                          <w:textAlignment w:val="baseline"/>
                        </w:pPr>
                        <w:r>
                          <w:rPr>
                            <w:rFonts w:eastAsia="SimSun"/>
                            <w:color w:val="000000" w:themeColor="text1"/>
                            <w:kern w:val="24"/>
                          </w:rPr>
                          <w:t>BSS5</w:t>
                        </w:r>
                      </w:p>
                    </w:txbxContent>
                  </v:textbox>
                </v:rect>
                <w10:anchorlock/>
              </v:group>
            </w:pict>
          </mc:Fallback>
        </mc:AlternateContent>
      </w:r>
      <w:commentRangeEnd w:id="499"/>
      <w:r w:rsidR="00885A2F">
        <w:rPr>
          <w:rStyle w:val="CommentReference"/>
        </w:rPr>
        <w:commentReference w:id="499"/>
      </w:r>
    </w:p>
    <w:p w:rsidR="00825D7A" w:rsidRDefault="00F90438" w:rsidP="00F90438">
      <w:pPr>
        <w:pStyle w:val="Caption"/>
        <w:jc w:val="center"/>
      </w:pPr>
      <w:bookmarkStart w:id="500" w:name="_Ref380142797"/>
      <w:r>
        <w:t xml:space="preserve">Figure </w:t>
      </w:r>
      <w:r>
        <w:fldChar w:fldCharType="begin"/>
      </w:r>
      <w:r>
        <w:instrText xml:space="preserve"> SEQ Figure \* ARABIC </w:instrText>
      </w:r>
      <w:r>
        <w:fldChar w:fldCharType="separate"/>
      </w:r>
      <w:r w:rsidR="00CE6334">
        <w:rPr>
          <w:noProof/>
        </w:rPr>
        <w:t>5</w:t>
      </w:r>
      <w:r>
        <w:fldChar w:fldCharType="end"/>
      </w:r>
      <w:bookmarkEnd w:id="500"/>
      <w:r w:rsidR="00ED03C5" w:rsidRPr="003C4037">
        <w:t xml:space="preserve">- </w:t>
      </w:r>
      <w:r w:rsidR="0070273B">
        <w:t xml:space="preserve">Scenario </w:t>
      </w:r>
      <w:r>
        <w:t>2 with different management entities</w:t>
      </w:r>
    </w:p>
    <w:p w:rsidR="00825D7A" w:rsidRDefault="00825D7A" w:rsidP="00F90438">
      <w:pPr>
        <w:tabs>
          <w:tab w:val="left" w:pos="1526"/>
        </w:tabs>
        <w:jc w:val="center"/>
        <w:rPr>
          <w:rFonts w:eastAsiaTheme="minorEastAsia"/>
          <w:lang w:eastAsia="zh-CN"/>
        </w:rPr>
      </w:pPr>
    </w:p>
    <w:p w:rsidR="00825D7A" w:rsidRPr="00F90438" w:rsidRDefault="00F90438" w:rsidP="00CD27C9">
      <w:pPr>
        <w:pStyle w:val="ListParagraph"/>
        <w:numPr>
          <w:ilvl w:val="0"/>
          <w:numId w:val="23"/>
        </w:numPr>
        <w:tabs>
          <w:tab w:val="left" w:pos="1526"/>
        </w:tabs>
        <w:rPr>
          <w:rFonts w:eastAsiaTheme="minorEastAsia"/>
          <w:lang w:eastAsia="zh-CN"/>
        </w:rPr>
      </w:pPr>
      <w:r w:rsidRPr="00F90438">
        <w:rPr>
          <w:rFonts w:eastAsiaTheme="minorEastAsia"/>
          <w:lang w:eastAsia="zh-CN"/>
        </w:rPr>
        <w:t>A number of additional</w:t>
      </w:r>
      <w:r w:rsidR="00333927">
        <w:rPr>
          <w:rFonts w:eastAsiaTheme="minorEastAsia"/>
          <w:lang w:eastAsia="zh-CN"/>
        </w:rPr>
        <w:t xml:space="preserve"> P2P </w:t>
      </w:r>
      <w:r w:rsidR="0070273B">
        <w:rPr>
          <w:rFonts w:eastAsiaTheme="minorEastAsia"/>
          <w:lang w:eastAsia="zh-CN"/>
        </w:rPr>
        <w:t>STAs</w:t>
      </w:r>
      <w:r w:rsidRPr="00F90438">
        <w:rPr>
          <w:rFonts w:eastAsiaTheme="minorEastAsia"/>
          <w:lang w:eastAsia="zh-CN"/>
        </w:rPr>
        <w:t xml:space="preserve">  </w:t>
      </w:r>
    </w:p>
    <w:p w:rsidR="00F90438" w:rsidRDefault="00F90438" w:rsidP="00825D7A">
      <w:pPr>
        <w:tabs>
          <w:tab w:val="left" w:pos="1526"/>
        </w:tabs>
        <w:rPr>
          <w:rFonts w:eastAsiaTheme="minorEastAsia"/>
          <w:lang w:eastAsia="zh-CN"/>
        </w:rPr>
      </w:pPr>
    </w:p>
    <w:tbl>
      <w:tblPr>
        <w:tblStyle w:val="TableGrid"/>
        <w:tblW w:w="5000" w:type="pct"/>
        <w:jc w:val="center"/>
        <w:tblLayout w:type="fixed"/>
        <w:tblLook w:val="04A0" w:firstRow="1" w:lastRow="0" w:firstColumn="1" w:lastColumn="0" w:noHBand="0" w:noVBand="1"/>
      </w:tblPr>
      <w:tblGrid>
        <w:gridCol w:w="2899"/>
        <w:gridCol w:w="5957"/>
      </w:tblGrid>
      <w:tr w:rsidR="00403830" w:rsidRPr="003C4037" w:rsidTr="00403830">
        <w:trPr>
          <w:jc w:val="center"/>
        </w:trPr>
        <w:tc>
          <w:tcPr>
            <w:tcW w:w="1637" w:type="pct"/>
            <w:shd w:val="clear" w:color="auto" w:fill="C2D69B" w:themeFill="accent3" w:themeFillTint="99"/>
          </w:tcPr>
          <w:p w:rsidR="00403830" w:rsidRPr="003C4037" w:rsidRDefault="00403830" w:rsidP="00403830">
            <w:r w:rsidRPr="003C4037">
              <w:t>STAs location</w:t>
            </w:r>
          </w:p>
        </w:tc>
        <w:tc>
          <w:tcPr>
            <w:tcW w:w="3363" w:type="pct"/>
            <w:shd w:val="clear" w:color="auto" w:fill="C2D69B" w:themeFill="accent3" w:themeFillTint="99"/>
          </w:tcPr>
          <w:p w:rsidR="00403830" w:rsidRPr="0028235A" w:rsidRDefault="00403830" w:rsidP="00403830">
            <w:pPr>
              <w:rPr>
                <w:color w:val="000000" w:themeColor="text1"/>
                <w:lang w:val="en-US" w:eastAsia="ko-KR"/>
              </w:rPr>
            </w:pPr>
            <w:r w:rsidRPr="0028235A">
              <w:rPr>
                <w:color w:val="000000" w:themeColor="text1"/>
                <w:lang w:eastAsia="ko-KR"/>
              </w:rPr>
              <w:t xml:space="preserve">P2P pair </w:t>
            </w:r>
            <w:r w:rsidR="00F90438">
              <w:rPr>
                <w:color w:val="000000" w:themeColor="text1"/>
                <w:lang w:eastAsia="ko-KR"/>
              </w:rPr>
              <w:t xml:space="preserve">with STAs </w:t>
            </w:r>
            <w:r w:rsidRPr="0028235A">
              <w:rPr>
                <w:color w:val="000000" w:themeColor="text1"/>
                <w:lang w:eastAsia="ko-KR"/>
              </w:rPr>
              <w:t xml:space="preserve">placed 0.5m apart. </w:t>
            </w:r>
          </w:p>
          <w:p w:rsidR="00403830" w:rsidRPr="00714366" w:rsidRDefault="00403830" w:rsidP="00F90438">
            <w:pPr>
              <w:rPr>
                <w:rFonts w:eastAsiaTheme="minorEastAsia"/>
                <w:lang w:eastAsia="zh-CN"/>
              </w:rPr>
            </w:pPr>
            <w:r w:rsidRPr="0028235A">
              <w:rPr>
                <w:color w:val="000000" w:themeColor="text1"/>
                <w:lang w:eastAsia="ko-KR"/>
              </w:rPr>
              <w:t xml:space="preserve">The P2P pairs are placed </w:t>
            </w:r>
            <w:r w:rsidR="00F90438">
              <w:rPr>
                <w:color w:val="000000" w:themeColor="text1"/>
                <w:lang w:eastAsia="ko-KR"/>
              </w:rPr>
              <w:t xml:space="preserve">in a random location within a </w:t>
            </w:r>
            <w:r w:rsidRPr="0028235A">
              <w:rPr>
                <w:color w:val="000000" w:themeColor="text1"/>
                <w:lang w:eastAsia="ko-KR"/>
              </w:rPr>
              <w:t xml:space="preserve">BSS </w:t>
            </w:r>
          </w:p>
        </w:tc>
      </w:tr>
      <w:tr w:rsidR="00403830" w:rsidRPr="003C4037" w:rsidTr="00403830">
        <w:trPr>
          <w:jc w:val="center"/>
        </w:trPr>
        <w:tc>
          <w:tcPr>
            <w:tcW w:w="1637" w:type="pct"/>
            <w:shd w:val="clear" w:color="auto" w:fill="C2D69B" w:themeFill="accent3" w:themeFillTint="99"/>
          </w:tcPr>
          <w:p w:rsidR="00403830" w:rsidRPr="006F0CD5" w:rsidRDefault="00403830" w:rsidP="00403830">
            <w:pPr>
              <w:rPr>
                <w:lang w:val="en-US"/>
              </w:rPr>
            </w:pPr>
            <w:r w:rsidRPr="006F0CD5">
              <w:rPr>
                <w:lang w:val="en-US"/>
              </w:rPr>
              <w:t>Number of STA</w:t>
            </w:r>
            <w:r>
              <w:rPr>
                <w:lang w:val="en-US"/>
              </w:rPr>
              <w:t>s</w:t>
            </w:r>
          </w:p>
          <w:p w:rsidR="00403830" w:rsidRPr="003C4037" w:rsidRDefault="00403830" w:rsidP="00403830">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403830" w:rsidRPr="00270C74" w:rsidRDefault="00403830" w:rsidP="00403830">
            <w:pPr>
              <w:rPr>
                <w:lang w:val="en-US"/>
              </w:rPr>
            </w:pPr>
            <w:r w:rsidRPr="00270C74">
              <w:rPr>
                <w:lang w:val="en-US"/>
              </w:rPr>
              <w:t xml:space="preserve">P2P STAs: </w:t>
            </w:r>
          </w:p>
          <w:p w:rsidR="00403830" w:rsidRPr="00270C74" w:rsidRDefault="00403830" w:rsidP="00403830">
            <w:pPr>
              <w:rPr>
                <w:lang w:val="en-US"/>
              </w:rPr>
            </w:pPr>
            <w:r w:rsidRPr="00270C74">
              <w:rPr>
                <w:lang w:val="en-US"/>
              </w:rPr>
              <w:t>N</w:t>
            </w:r>
            <w:r w:rsidRPr="00270C74">
              <w:rPr>
                <w:vertAlign w:val="subscript"/>
                <w:lang w:val="en-US"/>
              </w:rPr>
              <w:t>P2P</w:t>
            </w:r>
            <w:r w:rsidR="00BF5B21">
              <w:rPr>
                <w:lang w:val="en-US"/>
              </w:rPr>
              <w:t xml:space="preserve"> STAs in a BSS. STA_{16N+1} to STA_{</w:t>
            </w:r>
            <w:commentRangeStart w:id="501"/>
            <w:r w:rsidR="00BF5B21">
              <w:rPr>
                <w:lang w:val="en-US"/>
              </w:rPr>
              <w:t>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commentRangeEnd w:id="501"/>
            <w:r w:rsidR="00ED03C5">
              <w:rPr>
                <w:rStyle w:val="CommentReference"/>
              </w:rPr>
              <w:commentReference w:id="501"/>
            </w:r>
            <w:r w:rsidR="00BF5B21">
              <w:rPr>
                <w:lang w:val="en-US"/>
              </w:rPr>
              <w:t>}: HEW</w:t>
            </w:r>
            <w:r w:rsidR="00BF5B21">
              <w:rPr>
                <w:lang w:val="en-US"/>
              </w:rPr>
              <w:br/>
              <w:t>STA_{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r w:rsidR="00BF5B21">
              <w:rPr>
                <w:lang w:val="en-US"/>
              </w:rPr>
              <w:t>+1} to STA_{16</w:t>
            </w:r>
            <w:r w:rsidRPr="00270C74">
              <w:rPr>
                <w:lang w:val="en-US"/>
              </w:rPr>
              <w:t>N+N</w:t>
            </w:r>
            <w:r w:rsidRPr="00270C74">
              <w:rPr>
                <w:vertAlign w:val="subscript"/>
                <w:lang w:val="en-US"/>
              </w:rPr>
              <w:t>P2P</w:t>
            </w:r>
            <w:r w:rsidRPr="00270C74">
              <w:rPr>
                <w:lang w:val="en-US"/>
              </w:rPr>
              <w:t xml:space="preserve">}: non-HEW </w:t>
            </w:r>
          </w:p>
          <w:p w:rsidR="00403830" w:rsidRDefault="00403830" w:rsidP="00403830">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p>
          <w:p w:rsidR="00403830" w:rsidRPr="00270C74" w:rsidRDefault="00403830" w:rsidP="00403830">
            <w:pPr>
              <w:rPr>
                <w:lang w:val="en-US"/>
              </w:rPr>
            </w:pPr>
            <w:commentRangeStart w:id="502"/>
            <w:r w:rsidRPr="00270C74">
              <w:rPr>
                <w:lang w:val="en-US"/>
              </w:rPr>
              <w:t xml:space="preserve">Non-HEW = 11b/g (TBD) in 2.4GHz </w:t>
            </w:r>
          </w:p>
          <w:p w:rsidR="00403830" w:rsidRPr="0023413F" w:rsidRDefault="00403830" w:rsidP="00403830">
            <w:pPr>
              <w:rPr>
                <w:rFonts w:eastAsiaTheme="minorEastAsia"/>
                <w:lang w:val="en-US" w:eastAsia="zh-CN"/>
              </w:rPr>
            </w:pPr>
            <w:r w:rsidRPr="00270C74">
              <w:rPr>
                <w:lang w:val="en-US"/>
              </w:rPr>
              <w:t xml:space="preserve">Non-HEW = 11ac (TBD) in 5GHz </w:t>
            </w:r>
            <w:commentRangeEnd w:id="502"/>
            <w:r w:rsidR="00885A2F">
              <w:rPr>
                <w:rStyle w:val="CommentReference"/>
              </w:rPr>
              <w:commentReference w:id="502"/>
            </w:r>
          </w:p>
        </w:tc>
      </w:tr>
    </w:tbl>
    <w:p w:rsidR="00DC3290" w:rsidRDefault="00DC3290">
      <w:pPr>
        <w:rPr>
          <w:b/>
          <w:sz w:val="32"/>
          <w:u w:val="single"/>
          <w:lang w:eastAsia="ko-KR"/>
        </w:rPr>
      </w:pPr>
      <w:bookmarkStart w:id="503" w:name="_Toc368949083"/>
    </w:p>
    <w:p w:rsidR="00BE2B1E" w:rsidRPr="003C4037" w:rsidRDefault="00E82E99" w:rsidP="00BE2B1E">
      <w:pPr>
        <w:pStyle w:val="Heading1"/>
        <w:rPr>
          <w:rFonts w:ascii="Times New Roman" w:hAnsi="Times New Roman"/>
          <w:lang w:eastAsia="ko-KR"/>
        </w:rPr>
      </w:pPr>
      <w:bookmarkStart w:id="504" w:name="_Toc37823542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503"/>
      <w:bookmarkEnd w:id="504"/>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505" w:name="OLE_LINK7"/>
      <w:bookmarkStart w:id="50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507" w:name="OLE_LINK5"/>
      <w:bookmarkStart w:id="50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507"/>
    <w:bookmarkEnd w:id="508"/>
    <w:p w:rsidR="00E82E99" w:rsidRPr="003C4037" w:rsidRDefault="00E82E99" w:rsidP="00134916">
      <w:pPr>
        <w:pStyle w:val="ListParagraph"/>
        <w:numPr>
          <w:ilvl w:val="1"/>
          <w:numId w:val="2"/>
        </w:numPr>
        <w:rPr>
          <w:lang w:val="en-US" w:eastAsia="ko-KR"/>
        </w:rPr>
      </w:pPr>
      <w:r w:rsidRPr="003C4037">
        <w:rPr>
          <w:lang w:val="en-US" w:eastAsia="ko-KR"/>
        </w:rPr>
        <w:lastRenderedPageBreak/>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CD27C9">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CD27C9">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509"/>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509"/>
      <w:r w:rsidR="00DC3290">
        <w:rPr>
          <w:rStyle w:val="CommentReference"/>
        </w:rPr>
        <w:commentReference w:id="509"/>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510"/>
      <w:tr w:rsidR="00BB699C" w:rsidRPr="003C4037" w:rsidTr="00363D3B">
        <w:trPr>
          <w:trHeight w:val="3950"/>
          <w:jc w:val="center"/>
        </w:trPr>
        <w:tc>
          <w:tcPr>
            <w:tcW w:w="5000" w:type="pct"/>
            <w:gridSpan w:val="2"/>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7" type="#_x0000_t75" style="width:242.5pt;height:254.05pt" o:ole="">
                  <v:imagedata r:id="rId19" o:title=""/>
                </v:shape>
                <o:OLEObject Type="Embed" ProgID="Visio.Drawing.11" ShapeID="_x0000_i1027" DrawAspect="Content" ObjectID="_1456613352" r:id="rId20"/>
              </w:object>
            </w:r>
            <w:commentRangeEnd w:id="510"/>
            <w:r w:rsidR="00CA2711">
              <w:rPr>
                <w:rStyle w:val="CommentReference"/>
              </w:rPr>
              <w:commentReference w:id="510"/>
            </w:r>
          </w:p>
          <w:p w:rsidR="006B6A31" w:rsidRPr="003C4037" w:rsidRDefault="006B6A31" w:rsidP="004C0EDB">
            <w:pPr>
              <w:pStyle w:val="Caption"/>
              <w:jc w:val="center"/>
            </w:pPr>
            <w:bookmarkStart w:id="511" w:name="_Ref380143253"/>
            <w:r w:rsidRPr="003C4037">
              <w:t xml:space="preserve">Figure </w:t>
            </w:r>
            <w:r w:rsidRPr="003C4037">
              <w:fldChar w:fldCharType="begin"/>
            </w:r>
            <w:r w:rsidRPr="003C4037">
              <w:instrText xml:space="preserve"> SEQ Figure \* ARABIC </w:instrText>
            </w:r>
            <w:r w:rsidRPr="003C4037">
              <w:fldChar w:fldCharType="separate"/>
            </w:r>
            <w:r w:rsidR="00CE6334">
              <w:rPr>
                <w:noProof/>
              </w:rPr>
              <w:t>6</w:t>
            </w:r>
            <w:r w:rsidRPr="003C4037">
              <w:fldChar w:fldCharType="end"/>
            </w:r>
            <w:bookmarkEnd w:id="511"/>
            <w:r w:rsidRPr="003C4037">
              <w:t xml:space="preserve"> </w:t>
            </w:r>
            <w:r w:rsidR="003E7F43">
              <w:t xml:space="preserve">- </w:t>
            </w:r>
            <w:r w:rsidRPr="003C4037">
              <w:t>BSSs layout</w:t>
            </w:r>
            <w:r w:rsidR="009F0EC3">
              <w:t xml:space="preserve"> </w:t>
            </w:r>
            <w:commentRangeStart w:id="512"/>
            <w:r w:rsidR="009F0EC3">
              <w:t>(partial)</w:t>
            </w:r>
            <w:commentRangeEnd w:id="512"/>
            <w:r w:rsidR="00CE6334">
              <w:rPr>
                <w:rStyle w:val="CommentReference"/>
                <w:b w:val="0"/>
                <w:bCs w:val="0"/>
              </w:rPr>
              <w:commentReference w:id="512"/>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mc:AlternateContent>
                <mc:Choice Requires="wpg">
                  <w:drawing>
                    <wp:inline distT="0" distB="0" distL="0" distR="0" wp14:anchorId="59C1456D" wp14:editId="6691575D">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39"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0"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1"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2"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3"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4"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5"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46"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47"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48"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49"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0"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1"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2"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3"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4"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5"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56"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57"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58"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BB7121" w:rsidRDefault="00BB712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513" w:name="_Ref380143267"/>
            <w:r>
              <w:t xml:space="preserve">Figure </w:t>
            </w:r>
            <w:r>
              <w:fldChar w:fldCharType="begin"/>
            </w:r>
            <w:r>
              <w:instrText xml:space="preserve"> SEQ Figure \* ARABIC </w:instrText>
            </w:r>
            <w:r>
              <w:fldChar w:fldCharType="separate"/>
            </w:r>
            <w:r w:rsidR="00CE6334">
              <w:rPr>
                <w:noProof/>
              </w:rPr>
              <w:t>7</w:t>
            </w:r>
            <w:r>
              <w:fldChar w:fldCharType="end"/>
            </w:r>
            <w:bookmarkEnd w:id="513"/>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3E7F43">
              <w:rPr>
                <w:bCs/>
              </w:rPr>
              <w:fldChar w:fldCharType="begin"/>
            </w:r>
            <w:r w:rsidR="003E7F43">
              <w:rPr>
                <w:bCs/>
              </w:rPr>
              <w:instrText xml:space="preserve"> REF _Ref380143253 \h </w:instrText>
            </w:r>
            <w:r w:rsidR="003E7F43">
              <w:rPr>
                <w:bCs/>
              </w:rPr>
            </w:r>
            <w:r w:rsidR="003E7F43">
              <w:rPr>
                <w:bCs/>
              </w:rPr>
              <w:fldChar w:fldCharType="separate"/>
            </w:r>
            <w:r w:rsidR="003E7F43" w:rsidRPr="003C4037">
              <w:t xml:space="preserve">Figure </w:t>
            </w:r>
            <w:r w:rsidR="003E7F43">
              <w:rPr>
                <w:noProof/>
              </w:rPr>
              <w:t>6</w:t>
            </w:r>
            <w:r w:rsidR="003E7F43">
              <w:rPr>
                <w:bCs/>
              </w:rPr>
              <w:fldChar w:fldCharType="end"/>
            </w:r>
            <w:r w:rsidR="003E7F43">
              <w:rPr>
                <w:rFonts w:eastAsia="Malgun Gothic" w:hint="eastAsia"/>
                <w:bCs/>
                <w:lang w:eastAsia="ko-KR"/>
              </w:rPr>
              <w:t xml:space="preserve"> for frequency reuse 1 and </w:t>
            </w:r>
            <w:r w:rsidR="003E7F43">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3E7F43">
              <w:rPr>
                <w:rFonts w:eastAsia="Malgun Gothic"/>
                <w:bCs/>
                <w:lang w:eastAsia="ko-KR"/>
              </w:rPr>
            </w:r>
            <w:r w:rsidR="003E7F43">
              <w:rPr>
                <w:rFonts w:eastAsia="Malgun Gothic"/>
                <w:bCs/>
                <w:lang w:eastAsia="ko-KR"/>
              </w:rPr>
              <w:fldChar w:fldCharType="separate"/>
            </w:r>
            <w:r w:rsidR="003E7F43">
              <w:t xml:space="preserve">Figure </w:t>
            </w:r>
            <w:r w:rsidR="003E7F43">
              <w:rPr>
                <w:noProof/>
              </w:rPr>
              <w:t>7</w:t>
            </w:r>
            <w:r w:rsidR="003E7F43">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w:t>
            </w:r>
            <w:r w:rsidR="003E7F43">
              <w:rPr>
                <w:bCs/>
              </w:rPr>
              <w:fldChar w:fldCharType="begin"/>
            </w:r>
            <w:r w:rsidR="003E7F43">
              <w:rPr>
                <w:bCs/>
              </w:rPr>
              <w:instrText xml:space="preserve"> REF _Ref380143253 \h </w:instrText>
            </w:r>
            <w:r w:rsidR="003E7F43">
              <w:rPr>
                <w:bCs/>
              </w:rPr>
            </w:r>
            <w:r w:rsidR="003E7F43">
              <w:rPr>
                <w:bCs/>
              </w:rPr>
              <w:fldChar w:fldCharType="separate"/>
            </w:r>
            <w:r w:rsidR="003E7F43" w:rsidRPr="003C4037">
              <w:t xml:space="preserve">Figure </w:t>
            </w:r>
            <w:r w:rsidR="003E7F43">
              <w:rPr>
                <w:noProof/>
              </w:rPr>
              <w:t>6</w:t>
            </w:r>
            <w:r w:rsidR="003E7F43">
              <w:rPr>
                <w:bCs/>
              </w:rPr>
              <w:fldChar w:fldCharType="end"/>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514"/>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514"/>
            <w:r w:rsidR="006B6A31" w:rsidRPr="003C4037">
              <w:rPr>
                <w:rStyle w:val="CommentReference"/>
              </w:rPr>
              <w:commentReference w:id="514"/>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BS</w:t>
            </w:r>
            <w:r w:rsidR="00DA5850">
              <w:rPr>
                <w:lang w:eastAsia="ko-KR"/>
              </w:rPr>
              <w:t>S,</w:t>
            </w:r>
            <w:r w:rsidR="00DA5850" w:rsidRPr="00DA5850">
              <w:rPr>
                <w:color w:val="FF0000"/>
                <w:lang w:eastAsia="ko-KR"/>
              </w:rPr>
              <w:t xml:space="preserve"> </w:t>
            </w:r>
            <w:r w:rsidR="00DA5850" w:rsidRPr="003E7F43">
              <w:rPr>
                <w:lang w:eastAsia="ko-KR"/>
              </w:rPr>
              <w:t>with antenna height TBD</w:t>
            </w:r>
          </w:p>
        </w:tc>
      </w:tr>
      <w:tr w:rsidR="00F9687C" w:rsidRPr="003C4037" w:rsidTr="00E82E99">
        <w:trPr>
          <w:jc w:val="center"/>
        </w:trPr>
        <w:tc>
          <w:tcPr>
            <w:tcW w:w="1513" w:type="pct"/>
            <w:shd w:val="clear" w:color="auto" w:fill="C2D69B" w:themeFill="accent3" w:themeFillTint="99"/>
          </w:tcPr>
          <w:p w:rsidR="00F9687C" w:rsidRPr="003C4037" w:rsidRDefault="00F9687C" w:rsidP="00380548">
            <w:r>
              <w:t>AP Type</w:t>
            </w:r>
          </w:p>
        </w:tc>
        <w:tc>
          <w:tcPr>
            <w:tcW w:w="3487" w:type="pct"/>
            <w:shd w:val="clear" w:color="auto" w:fill="C2D69B" w:themeFill="accent3" w:themeFillTint="99"/>
          </w:tcPr>
          <w:p w:rsidR="00F9687C" w:rsidRDefault="00797240" w:rsidP="00380548">
            <w:pPr>
              <w:rPr>
                <w:lang w:val="en-US"/>
              </w:rPr>
            </w:pPr>
            <w:r>
              <w:rPr>
                <w:lang w:val="en-US"/>
              </w:rPr>
              <w:t>{HEW}</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722F1A" w:rsidRPr="003C4037" w:rsidRDefault="00E82E99" w:rsidP="006B6A31">
            <w:commentRangeStart w:id="515"/>
            <w:r w:rsidRPr="003C4037">
              <w:rPr>
                <w:lang w:eastAsia="ko-KR"/>
              </w:rPr>
              <w:t xml:space="preserve">STAs are </w:t>
            </w:r>
            <w:r w:rsidRPr="003E7F43">
              <w:rPr>
                <w:lang w:eastAsia="ko-KR"/>
              </w:rPr>
              <w:t>placed randomly</w:t>
            </w:r>
            <w:r w:rsidR="00CF76F5" w:rsidRPr="003E7F43">
              <w:rPr>
                <w:lang w:eastAsia="ko-KR"/>
              </w:rPr>
              <w:t xml:space="preserve"> </w:t>
            </w:r>
            <w:r w:rsidRPr="003C4037">
              <w:rPr>
                <w:lang w:eastAsia="ko-KR"/>
              </w:rPr>
              <w:t xml:space="preserve">in a </w:t>
            </w:r>
            <w:r w:rsidR="004C0EDB">
              <w:rPr>
                <w:lang w:eastAsia="ko-KR"/>
              </w:rPr>
              <w:t>BSS</w:t>
            </w:r>
            <w:commentRangeEnd w:id="515"/>
            <w:r w:rsidR="006B6A31" w:rsidRPr="003C4037">
              <w:rPr>
                <w:rStyle w:val="CommentReference"/>
              </w:rPr>
              <w:commentReference w:id="515"/>
            </w:r>
          </w:p>
        </w:tc>
      </w:tr>
      <w:tr w:rsidR="00DA2AFD" w:rsidRPr="003C4037" w:rsidTr="00DA2AFD">
        <w:trPr>
          <w:jc w:val="center"/>
        </w:trPr>
        <w:tc>
          <w:tcPr>
            <w:tcW w:w="1513" w:type="pct"/>
            <w:shd w:val="clear" w:color="auto" w:fill="C2D69B" w:themeFill="accent3" w:themeFillTint="99"/>
          </w:tcPr>
          <w:p w:rsidR="00DA2AFD" w:rsidRPr="003C4037" w:rsidRDefault="000C4EBE" w:rsidP="002C7D2A">
            <w:r>
              <w:rPr>
                <w:rFonts w:eastAsia="Malgun Gothic" w:hint="eastAsia"/>
                <w:lang w:eastAsia="ko-KR"/>
              </w:rPr>
              <w:t xml:space="preserve">Number of STA and </w:t>
            </w:r>
            <w:r w:rsidR="00DA2AFD" w:rsidRPr="003C4037">
              <w:t xml:space="preserve">STAs </w:t>
            </w:r>
            <w:r w:rsidR="00DA2AFD" w:rsidRPr="003C4037">
              <w:lastRenderedPageBreak/>
              <w:t>type</w:t>
            </w:r>
          </w:p>
        </w:tc>
        <w:tc>
          <w:tcPr>
            <w:tcW w:w="3487" w:type="pct"/>
            <w:shd w:val="clear" w:color="auto" w:fill="C2D69B" w:themeFill="accent3" w:themeFillTint="99"/>
          </w:tcPr>
          <w:p w:rsidR="006F0CD5" w:rsidRPr="006F0CD5" w:rsidRDefault="006F0CD5" w:rsidP="006F0CD5">
            <w:pPr>
              <w:rPr>
                <w:lang w:val="en-US"/>
              </w:rPr>
            </w:pPr>
            <w:r w:rsidRPr="006F0CD5">
              <w:rPr>
                <w:lang w:val="en-US"/>
              </w:rPr>
              <w:lastRenderedPageBreak/>
              <w:t xml:space="preserve">N </w:t>
            </w:r>
            <w:r w:rsidRPr="007D2CDD">
              <w:rPr>
                <w:lang w:val="en-US"/>
              </w:rPr>
              <w:t xml:space="preserve">STAs </w:t>
            </w:r>
            <w:r w:rsidRPr="006F0CD5">
              <w:rPr>
                <w:lang w:val="en-US"/>
              </w:rPr>
              <w:t>in each BSS. STA_</w:t>
            </w:r>
            <w:r w:rsidRPr="007D2CDD">
              <w:rPr>
                <w:lang w:val="en-US"/>
              </w:rPr>
              <w:t xml:space="preserve">1 to </w:t>
            </w:r>
            <w:r w:rsidRPr="006F0CD5">
              <w:rPr>
                <w:lang w:val="en-US"/>
              </w:rPr>
              <w:t>STA_{</w:t>
            </w:r>
            <w:r w:rsidRPr="007D2CDD">
              <w:rPr>
                <w:lang w:val="en-US"/>
              </w:rPr>
              <w:t>N</w:t>
            </w:r>
            <w:r w:rsidR="003E7F43">
              <w:rPr>
                <w:rFonts w:eastAsia="Malgun Gothic" w:hint="eastAsia"/>
                <w:lang w:val="en-US" w:eastAsia="ko-KR"/>
              </w:rPr>
              <w:t>1</w:t>
            </w:r>
            <w:r w:rsidRPr="006F0CD5">
              <w:rPr>
                <w:lang w:val="en-US"/>
              </w:rPr>
              <w:t>}:</w:t>
            </w:r>
            <w:r w:rsidRPr="007D2CDD">
              <w:rPr>
                <w:lang w:val="en-US"/>
              </w:rPr>
              <w:t xml:space="preserve"> HEW</w:t>
            </w:r>
            <w:r w:rsidRPr="006F0CD5">
              <w:rPr>
                <w:lang w:val="en-US"/>
              </w:rPr>
              <w:br/>
            </w:r>
            <w:r w:rsidRPr="006F0CD5">
              <w:rPr>
                <w:lang w:val="en-US"/>
              </w:rPr>
              <w:lastRenderedPageBreak/>
              <w:t>STA_{</w:t>
            </w:r>
            <w:r w:rsidRPr="007D2CDD">
              <w:rPr>
                <w:lang w:val="en-US"/>
              </w:rPr>
              <w:t>N</w:t>
            </w:r>
            <w:r w:rsidR="003E7F43">
              <w:rPr>
                <w:rFonts w:eastAsia="Malgun Gothic" w:hint="eastAsia"/>
                <w:lang w:val="en-US" w:eastAsia="ko-KR"/>
              </w:rPr>
              <w:t>1</w:t>
            </w:r>
            <w:r w:rsidRPr="007D2CDD">
              <w:rPr>
                <w:lang w:val="en-US"/>
              </w:rPr>
              <w:t>+1</w:t>
            </w:r>
            <w:r w:rsidRPr="006F0CD5">
              <w:rPr>
                <w:lang w:val="en-US"/>
              </w:rPr>
              <w:t>}</w:t>
            </w:r>
            <w:r w:rsidRPr="007D2CDD">
              <w:rPr>
                <w:lang w:val="en-US"/>
              </w:rPr>
              <w:t xml:space="preserve"> to </w:t>
            </w:r>
            <w:r w:rsidRPr="006F0CD5">
              <w:rPr>
                <w:lang w:val="en-US"/>
              </w:rPr>
              <w:t xml:space="preserve">STA_{N} </w:t>
            </w:r>
            <w:r w:rsidRPr="007D2CDD">
              <w:rPr>
                <w:lang w:val="en-US"/>
              </w:rPr>
              <w:t>: non-HEW</w:t>
            </w:r>
            <w:r w:rsidRPr="006F0CD5">
              <w:rPr>
                <w:lang w:val="en-US"/>
              </w:rPr>
              <w:br/>
              <w:t xml:space="preserve">(N = 30 [#1248] -72 [Stadium, #722,#1079] (TBD), </w:t>
            </w:r>
            <w:r w:rsidR="003E7F43">
              <w:rPr>
                <w:rFonts w:eastAsia="Malgun Gothic" w:hint="eastAsia"/>
                <w:lang w:val="en-US" w:eastAsia="ko-KR"/>
              </w:rPr>
              <w:t>N1</w:t>
            </w:r>
            <w:r w:rsidR="003E7F43" w:rsidRPr="006F0CD5">
              <w:rPr>
                <w:lang w:val="en-US"/>
              </w:rPr>
              <w:t xml:space="preserve"> </w:t>
            </w:r>
            <w:r w:rsidRPr="006F0CD5">
              <w:rPr>
                <w:lang w:val="en-US"/>
              </w:rPr>
              <w:t xml:space="preserve">= TBD) </w:t>
            </w:r>
          </w:p>
          <w:p w:rsidR="0071692D" w:rsidRDefault="0071692D" w:rsidP="0071692D">
            <w:pPr>
              <w:rPr>
                <w:lang w:val="en-US"/>
              </w:rPr>
            </w:pPr>
            <w:commentRangeStart w:id="516"/>
            <w:r>
              <w:rPr>
                <w:lang w:val="en-US"/>
              </w:rPr>
              <w:t>Non-HEW = 11b/g (TBD) in 2.4GHz</w:t>
            </w:r>
          </w:p>
          <w:p w:rsidR="00855FDB" w:rsidRPr="003C4037" w:rsidRDefault="0071692D" w:rsidP="0071692D">
            <w:r>
              <w:rPr>
                <w:lang w:val="en-US"/>
              </w:rPr>
              <w:t>Non-HEW = 11ac (TBD) in 5GHz</w:t>
            </w:r>
            <w:commentRangeEnd w:id="516"/>
            <w:r w:rsidR="003E7F43">
              <w:rPr>
                <w:rStyle w:val="CommentReference"/>
              </w:rPr>
              <w:commentReference w:id="516"/>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lastRenderedPageBreak/>
              <w:t>Channel Model</w:t>
            </w:r>
          </w:p>
        </w:tc>
        <w:tc>
          <w:tcPr>
            <w:tcW w:w="3487" w:type="pct"/>
            <w:shd w:val="clear" w:color="auto" w:fill="C2D69B" w:themeFill="accent3" w:themeFillTint="99"/>
          </w:tcPr>
          <w:p w:rsidR="003E7F43" w:rsidRDefault="003E7F43" w:rsidP="00C978A1">
            <w:pPr>
              <w:rPr>
                <w:rFonts w:eastAsia="Malgun Gothic"/>
                <w:lang w:eastAsia="ko-KR"/>
              </w:rPr>
            </w:pPr>
            <w:commentRangeStart w:id="517"/>
            <w:r>
              <w:rPr>
                <w:rFonts w:eastAsia="Malgun Gothic" w:hint="eastAsia"/>
                <w:lang w:eastAsia="ko-KR"/>
              </w:rPr>
              <w:t>AP-AP: TBD</w:t>
            </w:r>
          </w:p>
          <w:p w:rsidR="00C978A1" w:rsidRPr="00ED4366" w:rsidRDefault="00C978A1" w:rsidP="00C978A1">
            <w:pPr>
              <w:rPr>
                <w:lang w:val="en-US" w:eastAsia="ko-KR"/>
              </w:rPr>
            </w:pPr>
            <w:r w:rsidRPr="00ED4366">
              <w:t>STA</w:t>
            </w:r>
            <w:r w:rsidR="003E7F43">
              <w:rPr>
                <w:rFonts w:eastAsia="Malgun Gothic" w:hint="eastAsia"/>
                <w:lang w:eastAsia="ko-KR"/>
              </w:rPr>
              <w:t>-</w:t>
            </w:r>
            <w:r w:rsidRPr="00ED4366">
              <w:t xml:space="preserve">STA: </w:t>
            </w:r>
            <w:proofErr w:type="spellStart"/>
            <w:r w:rsidRPr="00ED4366">
              <w:t>TGac</w:t>
            </w:r>
            <w:proofErr w:type="spellEnd"/>
            <w:r w:rsidRPr="00ED4366">
              <w:t xml:space="preserve"> channel model B</w:t>
            </w:r>
            <w:commentRangeEnd w:id="517"/>
            <w:r w:rsidR="00702E38" w:rsidRPr="00ED4366">
              <w:rPr>
                <w:rStyle w:val="CommentReference"/>
              </w:rPr>
              <w:commentReference w:id="517"/>
            </w:r>
          </w:p>
          <w:p w:rsidR="00502018" w:rsidRDefault="00502018" w:rsidP="00502018">
            <w:pPr>
              <w:rPr>
                <w:rFonts w:eastAsia="Malgun Gothic"/>
                <w:lang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3E7F43" w:rsidRDefault="003E7F43" w:rsidP="00E82E99">
            <w:pPr>
              <w:rPr>
                <w:rFonts w:eastAsia="Malgun Gothic"/>
                <w:lang w:eastAsia="ko-KR"/>
              </w:rPr>
            </w:pPr>
            <w:r>
              <w:rPr>
                <w:rFonts w:eastAsia="Malgun Gothic" w:hint="eastAsia"/>
                <w:lang w:eastAsia="ko-KR"/>
              </w:rPr>
              <w:t xml:space="preserve">AP-STA: </w:t>
            </w:r>
            <w:r w:rsidRPr="00ED4366">
              <w:t xml:space="preserve">ITU </w:t>
            </w:r>
            <w:proofErr w:type="spellStart"/>
            <w:r w:rsidRPr="00ED4366">
              <w:t>InH</w:t>
            </w:r>
            <w:proofErr w:type="spellEnd"/>
            <w:r w:rsidRPr="00ED4366">
              <w:t xml:space="preserve"> model w/3D </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122DD3" w:rsidRDefault="000C4EBE" w:rsidP="00E82E99">
            <w:pPr>
              <w:rPr>
                <w:rFonts w:eastAsia="Malgun Gothic"/>
              </w:rPr>
            </w:pPr>
            <w:r>
              <w:rPr>
                <w:rFonts w:eastAsia="Malgun Gothic" w:hint="eastAsia"/>
                <w:lang w:val="en-US" w:eastAsia="ko-KR"/>
              </w:rPr>
              <w:t xml:space="preserve">Center frequency and </w:t>
            </w:r>
            <w:r w:rsidR="00E82E99" w:rsidRPr="003C4037">
              <w:rPr>
                <w:lang w:val="en-US" w:eastAsia="ko-KR"/>
              </w:rPr>
              <w:t>BW</w:t>
            </w:r>
          </w:p>
        </w:tc>
        <w:tc>
          <w:tcPr>
            <w:tcW w:w="3487" w:type="pct"/>
            <w:shd w:val="clear" w:color="auto" w:fill="D99594" w:themeFill="accent2" w:themeFillTint="99"/>
          </w:tcPr>
          <w:p w:rsidR="00014C92" w:rsidRDefault="00014C92" w:rsidP="00E82E99">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8923B5" w:rsidRPr="003C4037" w:rsidTr="00E82E99">
        <w:trPr>
          <w:jc w:val="center"/>
        </w:trPr>
        <w:tc>
          <w:tcPr>
            <w:tcW w:w="1513" w:type="pct"/>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487"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STA TX power </w:t>
            </w:r>
          </w:p>
        </w:tc>
        <w:tc>
          <w:tcPr>
            <w:tcW w:w="3487" w:type="pct"/>
            <w:shd w:val="clear" w:color="auto" w:fill="D99594" w:themeFill="accent2" w:themeFillTint="99"/>
          </w:tcPr>
          <w:p w:rsidR="008923B5" w:rsidRPr="003C4037" w:rsidRDefault="008923B5" w:rsidP="00E82E99">
            <w:pPr>
              <w:rPr>
                <w:lang w:val="en-US" w:eastAsia="ko-KR"/>
              </w:rPr>
            </w:pPr>
            <w:r w:rsidRPr="003C4037">
              <w:rPr>
                <w:lang w:val="en-US" w:eastAsia="ko-KR"/>
              </w:rPr>
              <w:t>[</w:t>
            </w:r>
            <w:commentRangeStart w:id="518"/>
            <w:r w:rsidRPr="003C4037">
              <w:rPr>
                <w:lang w:val="en-US" w:eastAsia="ko-KR"/>
              </w:rPr>
              <w:t>max 15dBm] (#1248)  [max 19dBm] (#1079)</w:t>
            </w:r>
            <w:commentRangeEnd w:id="518"/>
            <w:r w:rsidRPr="003C4037">
              <w:rPr>
                <w:rStyle w:val="CommentReference"/>
              </w:rPr>
              <w:commentReference w:id="518"/>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TX Power </w:t>
            </w:r>
          </w:p>
        </w:tc>
        <w:tc>
          <w:tcPr>
            <w:tcW w:w="3487" w:type="pct"/>
            <w:shd w:val="clear" w:color="auto" w:fill="D99594" w:themeFill="accent2" w:themeFillTint="99"/>
          </w:tcPr>
          <w:p w:rsidR="008923B5" w:rsidRPr="003C4037" w:rsidRDefault="008923B5" w:rsidP="00E82E99">
            <w:r w:rsidRPr="003C4037">
              <w:rPr>
                <w:lang w:val="en-US" w:eastAsia="ko-KR"/>
              </w:rPr>
              <w:t>[max 17dBm]</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T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R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5000" w:type="pct"/>
            <w:gridSpan w:val="2"/>
          </w:tcPr>
          <w:p w:rsidR="008923B5" w:rsidRPr="003C4037" w:rsidRDefault="008923B5" w:rsidP="00E82E99"/>
        </w:tc>
      </w:tr>
      <w:tr w:rsidR="008923B5" w:rsidRPr="003C4037" w:rsidTr="00E82E99">
        <w:trPr>
          <w:jc w:val="center"/>
        </w:trPr>
        <w:tc>
          <w:tcPr>
            <w:tcW w:w="5000" w:type="pct"/>
            <w:gridSpan w:val="2"/>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487"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487" w:type="pct"/>
            <w:shd w:val="clear" w:color="auto" w:fill="B8CCE4" w:themeFill="accent1" w:themeFillTint="66"/>
          </w:tcPr>
          <w:p w:rsidR="008923B5" w:rsidRPr="003C4037" w:rsidRDefault="008923B5" w:rsidP="000808E1">
            <w:commentRangeStart w:id="519"/>
            <w:r w:rsidRPr="003C4037">
              <w:rPr>
                <w:lang w:val="en-US" w:eastAsia="ko-KR"/>
              </w:rPr>
              <w:t>[]</w:t>
            </w:r>
            <w:commentRangeEnd w:id="519"/>
            <w:r w:rsidRPr="003C4037">
              <w:rPr>
                <w:rStyle w:val="CommentReference"/>
              </w:rPr>
              <w:commentReference w:id="519"/>
            </w:r>
          </w:p>
        </w:tc>
      </w:tr>
      <w:tr w:rsidR="008923B5" w:rsidRPr="003C4037" w:rsidTr="00E82E99">
        <w:trPr>
          <w:jc w:val="center"/>
        </w:trPr>
        <w:tc>
          <w:tcPr>
            <w:tcW w:w="1513"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487"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487"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E82E99">
        <w:trPr>
          <w:jc w:val="center"/>
        </w:trPr>
        <w:tc>
          <w:tcPr>
            <w:tcW w:w="1513"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48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487" w:type="pct"/>
            <w:shd w:val="clear" w:color="auto" w:fill="B8CCE4" w:themeFill="accent1" w:themeFillTint="66"/>
          </w:tcPr>
          <w:p w:rsidR="008923B5" w:rsidRPr="003C4037" w:rsidRDefault="008923B5" w:rsidP="00E82E99">
            <w:pPr>
              <w:rPr>
                <w:color w:val="000000"/>
                <w:sz w:val="21"/>
                <w:szCs w:val="21"/>
              </w:rPr>
            </w:pPr>
            <w:r w:rsidRPr="003C4037">
              <w:t>[</w:t>
            </w: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520"/>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w:t>
            </w:r>
            <w:commentRangeEnd w:id="520"/>
            <w:r w:rsidRPr="003C4037">
              <w:rPr>
                <w:rStyle w:val="CommentReference"/>
              </w:rPr>
              <w:commentReference w:id="520"/>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521"/>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521"/>
            <w:r w:rsidR="00E42CFC" w:rsidRPr="003C4037">
              <w:rPr>
                <w:rStyle w:val="CommentReference"/>
              </w:rPr>
              <w:commentReference w:id="521"/>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lastRenderedPageBreak/>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NONE  (see interfering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522" w:name="_Toc378235428"/>
      <w:bookmarkStart w:id="523" w:name="_Toc368949084"/>
      <w:r>
        <w:t>Interfering Scenario for</w:t>
      </w:r>
      <w:r w:rsidR="00E42CFC" w:rsidRPr="003C4037">
        <w:t xml:space="preserve"> </w:t>
      </w:r>
      <w:r w:rsidR="00A76545" w:rsidRPr="003C4037">
        <w:t>Scenario</w:t>
      </w:r>
      <w:r w:rsidR="00E42CFC" w:rsidRPr="003C4037">
        <w:t xml:space="preserve"> 3</w:t>
      </w:r>
      <w:bookmarkEnd w:id="522"/>
      <w:r w:rsidR="00E82E99" w:rsidRPr="003C4037">
        <w:t xml:space="preserve"> </w:t>
      </w:r>
      <w:bookmarkEnd w:id="523"/>
    </w:p>
    <w:p w:rsidR="00722F1A" w:rsidRDefault="00722F1A" w:rsidP="00DF39BA">
      <w:pPr>
        <w:rPr>
          <w:lang w:eastAsia="ko-KR"/>
        </w:rPr>
      </w:pPr>
      <w:bookmarkStart w:id="524" w:name="OLE_LINK3"/>
      <w:bookmarkStart w:id="525"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mc:AlternateContent>
                <mc:Choice Requires="wpg">
                  <w:drawing>
                    <wp:inline distT="0" distB="0" distL="0" distR="0" wp14:anchorId="70D172C8" wp14:editId="2E2D675B">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59"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qzYvw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">
                      <v:group id="Groupe 11" o:spid="_x0000_s1060"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1"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62"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63"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64"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65"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66"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67"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BB7121" w:rsidRDefault="00BB712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68"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69"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0"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1"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72"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73"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74"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75"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r w:rsidR="00CE6334">
              <w:rPr>
                <w:noProof/>
              </w:rPr>
              <w:t>8</w:t>
            </w:r>
            <w:r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734B0E" w:rsidP="00276CA5">
            <w:pPr>
              <w:rPr>
                <w:lang w:eastAsia="ko-KR"/>
              </w:rPr>
            </w:pPr>
            <w:r>
              <w:rPr>
                <w:rFonts w:eastAsia="Malgun Gothic" w:hint="eastAsia"/>
                <w:lang w:eastAsia="ko-KR"/>
              </w:rPr>
              <w:t>K</w:t>
            </w:r>
            <w:r>
              <w:rPr>
                <w:lang w:eastAsia="ko-KR"/>
              </w:rPr>
              <w:t xml:space="preserve"> </w:t>
            </w:r>
            <w:r w:rsidR="003E7F43">
              <w:rPr>
                <w:rStyle w:val="CommentReference"/>
              </w:rPr>
              <w:commentReference w:id="526"/>
            </w:r>
            <w:r w:rsidR="00276CA5">
              <w:rPr>
                <w:lang w:eastAsia="ko-KR"/>
              </w:rPr>
              <w:t xml:space="preserve">P2P pairs of STAs </w:t>
            </w:r>
            <w:r w:rsidR="005C544E">
              <w:rPr>
                <w:rStyle w:val="CommentReference"/>
              </w:rPr>
              <w:commentReference w:id="527"/>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r>
              <w:rPr>
                <w:lang w:eastAsia="ko-KR"/>
              </w:rPr>
              <w:t>Pairs</w:t>
            </w:r>
            <w:r w:rsidR="00722F1A" w:rsidRPr="003C4037">
              <w:rPr>
                <w:lang w:eastAsia="ko-KR"/>
              </w:rPr>
              <w:t xml:space="preserve"> randomly placed in simulation are</w:t>
            </w:r>
            <w:r w:rsidR="00496280">
              <w:rPr>
                <w:lang w:eastAsia="ko-KR"/>
              </w:rPr>
              <w:t>a</w:t>
            </w:r>
            <w:r w:rsidR="00DA5850">
              <w:rPr>
                <w:lang w:eastAsia="ko-KR"/>
              </w:rPr>
              <w:t xml:space="preserve"> </w:t>
            </w: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0C4EBE" w:rsidP="00276CA5">
            <w:pPr>
              <w:rPr>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3C4037"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276CA5" w:rsidRPr="007D2CDD" w:rsidRDefault="00276CA5" w:rsidP="00734B0E">
            <w:pPr>
              <w:rPr>
                <w:lang w:val="en-US"/>
              </w:rPr>
            </w:pPr>
            <w:r>
              <w:rPr>
                <w:lang w:val="en-US"/>
              </w:rPr>
              <w:t>STA</w:t>
            </w:r>
            <w:r w:rsidR="00797240" w:rsidRPr="006F0CD5">
              <w:rPr>
                <w:lang w:val="en-US"/>
              </w:rPr>
              <w:t xml:space="preserve">_1 to </w:t>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HEW</w:t>
            </w:r>
            <w:r w:rsidR="00797240" w:rsidRPr="006F0CD5">
              <w:rPr>
                <w:lang w:val="en-US"/>
              </w:rPr>
              <w:br/>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xml:space="preserve">+1} to </w:t>
            </w:r>
            <w:r>
              <w:rPr>
                <w:lang w:val="en-US"/>
              </w:rPr>
              <w:t>STA</w:t>
            </w:r>
            <w:r w:rsidR="00797240" w:rsidRPr="006F0CD5">
              <w:rPr>
                <w:lang w:val="en-US"/>
              </w:rPr>
              <w:t>_{</w:t>
            </w:r>
            <w:r w:rsidR="00734B0E">
              <w:rPr>
                <w:rFonts w:eastAsia="Malgun Gothic" w:hint="eastAsia"/>
                <w:lang w:val="en-US" w:eastAsia="ko-KR"/>
              </w:rPr>
              <w:t>K</w:t>
            </w:r>
            <w:r w:rsidR="00797240" w:rsidRPr="006F0CD5">
              <w:rPr>
                <w:lang w:val="en-US"/>
              </w:rPr>
              <w:t>} : non-HEW</w:t>
            </w:r>
            <w:r w:rsidR="00797240" w:rsidRPr="006F0CD5">
              <w:rPr>
                <w:lang w:val="en-US"/>
              </w:rPr>
              <w:br/>
              <w:t>(</w:t>
            </w:r>
            <w:r w:rsidR="00734B0E">
              <w:rPr>
                <w:rFonts w:eastAsia="Malgun Gothic" w:hint="eastAsia"/>
                <w:lang w:val="en-US" w:eastAsia="ko-KR"/>
              </w:rPr>
              <w:t>K</w:t>
            </w:r>
            <w:r w:rsidR="00734B0E" w:rsidRPr="006F0CD5">
              <w:rPr>
                <w:lang w:val="en-US"/>
              </w:rPr>
              <w:t xml:space="preserve"> </w:t>
            </w:r>
            <w:r w:rsidR="00797240" w:rsidRPr="006F0CD5">
              <w:rPr>
                <w:lang w:val="en-US"/>
              </w:rPr>
              <w:t xml:space="preserve">= TBD, </w:t>
            </w:r>
            <w:r w:rsidR="00734B0E">
              <w:rPr>
                <w:rFonts w:eastAsia="Malgun Gothic" w:hint="eastAsia"/>
                <w:lang w:val="en-US" w:eastAsia="ko-KR"/>
              </w:rPr>
              <w:t>K1</w:t>
            </w:r>
            <w:r w:rsidR="00734B0E" w:rsidRPr="006F0CD5">
              <w:rPr>
                <w:lang w:val="en-US"/>
              </w:rPr>
              <w:t xml:space="preserve"> </w:t>
            </w:r>
            <w:r w:rsidR="00797240" w:rsidRPr="006F0CD5">
              <w:rPr>
                <w:lang w:val="en-US"/>
              </w:rPr>
              <w:t>= 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lastRenderedPageBreak/>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524"/>
    <w:bookmarkEnd w:id="525"/>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7C78EE" w:rsidP="00551C1B">
            <w:pPr>
              <w:rPr>
                <w:lang w:eastAsia="ko-KR"/>
              </w:rPr>
            </w:pPr>
            <w:proofErr w:type="spellStart"/>
            <w:r>
              <w:rPr>
                <w:lang w:eastAsia="ko-KR"/>
              </w:rPr>
              <w:t>STA_n</w:t>
            </w:r>
            <w:proofErr w:type="spellEnd"/>
            <w:r w:rsidRPr="003C4037">
              <w:rPr>
                <w:lang w:eastAsia="ko-KR"/>
              </w:rPr>
              <w:t xml:space="preserve"> to </w:t>
            </w:r>
            <w:r>
              <w:rPr>
                <w:lang w:eastAsia="ko-KR"/>
              </w:rPr>
              <w:t>STA_</w:t>
            </w:r>
            <w:r w:rsidR="004B7D4A">
              <w:rPr>
                <w:lang w:eastAsia="ko-KR"/>
              </w:rPr>
              <w:t>{</w:t>
            </w:r>
            <w:r>
              <w:rPr>
                <w:lang w:eastAsia="ko-KR"/>
              </w:rPr>
              <w:t>n+1</w:t>
            </w:r>
            <w:r w:rsidR="004B7D4A">
              <w:rPr>
                <w:lang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528" w:name="_Toc368949085"/>
      <w:bookmarkEnd w:id="505"/>
      <w:bookmarkEnd w:id="506"/>
      <w:r>
        <w:rPr>
          <w:lang w:eastAsia="ko-KR"/>
        </w:rPr>
        <w:br w:type="page"/>
      </w:r>
    </w:p>
    <w:p w:rsidR="00BE2B1E" w:rsidRPr="003C4037" w:rsidRDefault="00E82E99" w:rsidP="00BE2B1E">
      <w:pPr>
        <w:pStyle w:val="Heading1"/>
        <w:rPr>
          <w:rFonts w:ascii="Times New Roman" w:hAnsi="Times New Roman"/>
          <w:lang w:eastAsia="ko-KR"/>
        </w:rPr>
      </w:pPr>
      <w:bookmarkStart w:id="529" w:name="_Toc37823542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528"/>
      <w:bookmarkEnd w:id="529"/>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530"/>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CD27C9">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CD27C9">
      <w:pPr>
        <w:pStyle w:val="CommentText"/>
        <w:numPr>
          <w:ilvl w:val="0"/>
          <w:numId w:val="8"/>
        </w:numPr>
      </w:pPr>
      <w:r>
        <w:t xml:space="preserve"> An overlap between 3 operators, each applying a frequency reuse 3: </w:t>
      </w:r>
      <w:commentRangeStart w:id="531"/>
      <w:r>
        <w:t>in case of close location of this is equivalent to a single operator deployment with reuse 1.</w:t>
      </w:r>
      <w:commentRangeEnd w:id="531"/>
      <w:r>
        <w:rPr>
          <w:rStyle w:val="CommentReference"/>
        </w:rPr>
        <w:commentReference w:id="531"/>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530"/>
    <w:p w:rsidR="00AF75CF" w:rsidRPr="003C4037" w:rsidRDefault="005C544E" w:rsidP="00C470CF">
      <w:pPr>
        <w:rPr>
          <w:lang w:val="en-US"/>
        </w:rPr>
      </w:pPr>
      <w:r>
        <w:rPr>
          <w:rStyle w:val="CommentReference"/>
        </w:rPr>
        <w:commentReference w:id="530"/>
      </w: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8" type="#_x0000_t75" style="width:242.5pt;height:254.05pt" o:ole="">
                  <v:imagedata r:id="rId19" o:title=""/>
                </v:shape>
                <o:OLEObject Type="Embed" ProgID="Visio.Drawing.11" ShapeID="_x0000_i1028" DrawAspect="Content" ObjectID="_1456613353" r:id="rId21"/>
              </w:object>
            </w:r>
          </w:p>
          <w:p w:rsidR="00BC2EAC" w:rsidRPr="003C4037" w:rsidRDefault="00BC2EAC" w:rsidP="00BC2EAC">
            <w:pPr>
              <w:pStyle w:val="Caption"/>
              <w:jc w:val="center"/>
            </w:pPr>
            <w:bookmarkStart w:id="532" w:name="_Ref380146138"/>
            <w:r w:rsidRPr="003C4037">
              <w:t xml:space="preserve">Figure </w:t>
            </w:r>
            <w:r w:rsidRPr="003C4037">
              <w:fldChar w:fldCharType="begin"/>
            </w:r>
            <w:r w:rsidRPr="003C4037">
              <w:instrText xml:space="preserve"> SEQ Figure \* ARABIC </w:instrText>
            </w:r>
            <w:r w:rsidRPr="003C4037">
              <w:fldChar w:fldCharType="separate"/>
            </w:r>
            <w:r w:rsidR="00CE6334">
              <w:rPr>
                <w:noProof/>
              </w:rPr>
              <w:t>9</w:t>
            </w:r>
            <w:r w:rsidRPr="003C4037">
              <w:fldChar w:fldCharType="end"/>
            </w:r>
            <w:bookmarkEnd w:id="532"/>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502018">
              <w:fldChar w:fldCharType="begin"/>
            </w:r>
            <w:r w:rsidR="00502018">
              <w:instrText xml:space="preserve"> REF _Ref380146138 \h </w:instrText>
            </w:r>
            <w:r w:rsidR="00502018">
              <w:fldChar w:fldCharType="separate"/>
            </w:r>
            <w:r w:rsidR="00502018" w:rsidRPr="003C4037">
              <w:t xml:space="preserve">Figure </w:t>
            </w:r>
            <w:r w:rsidR="00502018">
              <w:rPr>
                <w:noProof/>
              </w:rPr>
              <w:t>9</w:t>
            </w:r>
            <w:r w:rsidR="00502018">
              <w:fldChar w:fldCharType="end"/>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533"/>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533"/>
            <w:r w:rsidR="007D221F">
              <w:rPr>
                <w:rStyle w:val="CommentReference"/>
              </w:rPr>
              <w:commentReference w:id="533"/>
            </w:r>
          </w:p>
          <w:p w:rsidR="00C470CF" w:rsidRPr="003C4037" w:rsidRDefault="00A24356" w:rsidP="00502018">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734B0E">
              <w:rPr>
                <w:rStyle w:val="CommentReference"/>
              </w:rPr>
              <w:commentReference w:id="534"/>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734B0E">
            <w:pPr>
              <w:rPr>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BSS, +/</w:t>
            </w:r>
            <w:r w:rsidR="00496280">
              <w:t>- an</w:t>
            </w:r>
            <w:r w:rsidR="002950D0">
              <w:t xml:space="preserve"> offset with TBD standard deviation</w:t>
            </w:r>
            <w:r w:rsidR="00734B0E">
              <w:rPr>
                <w:rFonts w:eastAsia="Malgun Gothic" w:hint="eastAsia"/>
                <w:lang w:eastAsia="ko-KR"/>
              </w:rPr>
              <w:t>,</w:t>
            </w:r>
            <w:r w:rsidR="00734B0E">
              <w:rPr>
                <w:lang w:eastAsia="ko-KR"/>
              </w:rPr>
              <w:t xml:space="preserve"> </w:t>
            </w:r>
            <w:r w:rsidR="00855FDB" w:rsidRPr="00734B0E">
              <w:rPr>
                <w:lang w:eastAsia="ko-KR"/>
              </w:rPr>
              <w:t>with antenna height TBD m.</w:t>
            </w:r>
          </w:p>
        </w:tc>
      </w:tr>
      <w:tr w:rsidR="000C4EBE" w:rsidRPr="003C4037" w:rsidTr="002C7D2A">
        <w:trPr>
          <w:jc w:val="center"/>
        </w:trPr>
        <w:tc>
          <w:tcPr>
            <w:tcW w:w="2363" w:type="pct"/>
            <w:shd w:val="clear" w:color="auto" w:fill="C2D69B" w:themeFill="accent3" w:themeFillTint="99"/>
          </w:tcPr>
          <w:p w:rsidR="000C4EBE" w:rsidRPr="003C4037" w:rsidRDefault="000C4EBE" w:rsidP="002C7D2A">
            <w:r>
              <w:t>AP Type</w:t>
            </w:r>
          </w:p>
        </w:tc>
        <w:tc>
          <w:tcPr>
            <w:tcW w:w="2637" w:type="pct"/>
            <w:shd w:val="clear" w:color="auto" w:fill="C2D69B" w:themeFill="accent3" w:themeFillTint="99"/>
          </w:tcPr>
          <w:p w:rsidR="000C4EBE" w:rsidRDefault="000C4EBE" w:rsidP="00734B0E">
            <w:r>
              <w:rPr>
                <w:lang w:val="en-US"/>
              </w:rPr>
              <w:t>{HEW}</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r w:rsidRPr="003C4037">
              <w:rPr>
                <w:lang w:eastAsia="ko-KR"/>
              </w:rPr>
              <w:t xml:space="preserve">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2637" w:type="pct"/>
            <w:shd w:val="clear" w:color="auto" w:fill="C2D69B" w:themeFill="accent3" w:themeFillTint="99"/>
          </w:tcPr>
          <w:p w:rsidR="00C470CF" w:rsidRDefault="006F0CD5" w:rsidP="000808E1">
            <w:pPr>
              <w:rPr>
                <w:lang w:val="en-US"/>
              </w:rPr>
            </w:pPr>
            <w:r w:rsidRPr="006F0CD5">
              <w:rPr>
                <w:lang w:val="en-US"/>
              </w:rPr>
              <w:t xml:space="preserve">N </w:t>
            </w:r>
            <w:r w:rsidRPr="007D2CDD">
              <w:rPr>
                <w:lang w:val="en-US"/>
              </w:rPr>
              <w:t xml:space="preserve">STAs </w:t>
            </w:r>
            <w:r w:rsidRPr="006F0CD5">
              <w:rPr>
                <w:lang w:val="en-US"/>
              </w:rPr>
              <w:t xml:space="preserve">in each BSS. </w:t>
            </w:r>
            <w:r w:rsidRPr="006F0CD5">
              <w:rPr>
                <w:lang w:val="en-US"/>
              </w:rPr>
              <w:br/>
              <w:t>STA_</w:t>
            </w:r>
            <w:r w:rsidRPr="007D2CDD">
              <w:rPr>
                <w:lang w:val="en-US"/>
              </w:rPr>
              <w:t xml:space="preserve">1 to </w:t>
            </w:r>
            <w:r w:rsidRPr="006F0CD5">
              <w:rPr>
                <w:lang w:val="en-US"/>
              </w:rPr>
              <w:t>STA_{</w:t>
            </w:r>
            <w:r w:rsidRPr="007D2CDD">
              <w:rPr>
                <w:lang w:val="en-US"/>
              </w:rPr>
              <w:t>N</w:t>
            </w:r>
            <w:r w:rsidR="00734B0E">
              <w:rPr>
                <w:rFonts w:eastAsia="Malgun Gothic" w:hint="eastAsia"/>
                <w:lang w:val="en-US" w:eastAsia="ko-KR"/>
              </w:rPr>
              <w:t>1</w:t>
            </w:r>
            <w:r w:rsidRPr="006F0CD5">
              <w:rPr>
                <w:lang w:val="en-US"/>
              </w:rPr>
              <w:t>}:</w:t>
            </w:r>
            <w:r w:rsidRPr="007D2CDD">
              <w:rPr>
                <w:lang w:val="en-US"/>
              </w:rPr>
              <w:t xml:space="preserve"> HEW</w:t>
            </w:r>
            <w:r w:rsidRPr="006F0CD5">
              <w:rPr>
                <w:lang w:val="en-US"/>
              </w:rPr>
              <w:br/>
              <w:t>STA_{</w:t>
            </w:r>
            <w:r w:rsidRPr="007D2CDD">
              <w:rPr>
                <w:lang w:val="en-US"/>
              </w:rPr>
              <w:t>N</w:t>
            </w:r>
            <w:r w:rsidR="00734B0E">
              <w:rPr>
                <w:rFonts w:eastAsia="Malgun Gothic" w:hint="eastAsia"/>
                <w:lang w:val="en-US" w:eastAsia="ko-KR"/>
              </w:rPr>
              <w:t>1</w:t>
            </w:r>
            <w:r w:rsidRPr="007D2CDD">
              <w:rPr>
                <w:lang w:val="en-US"/>
              </w:rPr>
              <w:t>+1</w:t>
            </w:r>
            <w:r w:rsidRPr="006F0CD5">
              <w:rPr>
                <w:lang w:val="en-US"/>
              </w:rPr>
              <w:t>}</w:t>
            </w:r>
            <w:r w:rsidRPr="007D2CDD">
              <w:rPr>
                <w:lang w:val="en-US"/>
              </w:rPr>
              <w:t xml:space="preserve"> to </w:t>
            </w:r>
            <w:r w:rsidRPr="006F0CD5">
              <w:rPr>
                <w:lang w:val="en-US"/>
              </w:rPr>
              <w:t xml:space="preserve">STA_{N} </w:t>
            </w:r>
            <w:r w:rsidRPr="007D2CDD">
              <w:rPr>
                <w:lang w:val="en-US"/>
              </w:rPr>
              <w:t>: non-HEW</w:t>
            </w:r>
            <w:r w:rsidRPr="006F0CD5">
              <w:rPr>
                <w:lang w:val="en-US"/>
              </w:rPr>
              <w:br/>
              <w:t xml:space="preserve">(N= 50 - 100 TBD, </w:t>
            </w:r>
            <w:r w:rsidR="00734B0E">
              <w:rPr>
                <w:rFonts w:eastAsia="Malgun Gothic" w:hint="eastAsia"/>
                <w:lang w:val="en-US" w:eastAsia="ko-KR"/>
              </w:rPr>
              <w:t>N1</w:t>
            </w:r>
            <w:r w:rsidR="00734B0E" w:rsidRPr="006F0CD5">
              <w:rPr>
                <w:lang w:val="en-US"/>
              </w:rPr>
              <w:t xml:space="preserve"> </w:t>
            </w:r>
            <w:r w:rsidRPr="006F0CD5">
              <w:rPr>
                <w:lang w:val="en-US"/>
              </w:rPr>
              <w:t xml:space="preserve">= TBD) </w:t>
            </w:r>
          </w:p>
          <w:p w:rsidR="0071692D" w:rsidRDefault="0071692D" w:rsidP="0071692D">
            <w:pPr>
              <w:rPr>
                <w:lang w:val="en-US"/>
              </w:rPr>
            </w:pPr>
            <w:commentRangeStart w:id="535"/>
            <w:r>
              <w:rPr>
                <w:lang w:val="en-US"/>
              </w:rPr>
              <w:t>Non-HEW = 11b/g (TBD) in 2.4GHz</w:t>
            </w:r>
          </w:p>
          <w:p w:rsidR="0071692D" w:rsidRPr="007D2CDD" w:rsidRDefault="0071692D" w:rsidP="0071692D">
            <w:pPr>
              <w:rPr>
                <w:lang w:val="en-US"/>
              </w:rPr>
            </w:pPr>
            <w:r>
              <w:rPr>
                <w:lang w:val="en-US"/>
              </w:rPr>
              <w:t>Non-HEW = 11ac (TBD) in 5GHz</w:t>
            </w:r>
            <w:commentRangeEnd w:id="535"/>
            <w:r w:rsidR="00734B0E">
              <w:rPr>
                <w:rStyle w:val="CommentReference"/>
              </w:rPr>
              <w:commentReference w:id="535"/>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8910F5" w:rsidRPr="00ED4366" w:rsidRDefault="00734B0E" w:rsidP="00C44AE1">
            <w:pPr>
              <w:rPr>
                <w:lang w:val="en-US"/>
              </w:rPr>
            </w:pPr>
            <w:r>
              <w:rPr>
                <w:rStyle w:val="CommentReference"/>
              </w:rPr>
              <w:commentReference w:id="536"/>
            </w:r>
            <w:commentRangeStart w:id="537"/>
            <w:r w:rsidR="008910F5" w:rsidRPr="00ED4366">
              <w:rPr>
                <w:lang w:val="en-US"/>
              </w:rPr>
              <w:t>{</w:t>
            </w:r>
            <w:proofErr w:type="spellStart"/>
            <w:r w:rsidR="008910F5" w:rsidRPr="00ED4366">
              <w:rPr>
                <w:lang w:val="en-US"/>
              </w:rPr>
              <w:t>UMi</w:t>
            </w:r>
            <w:proofErr w:type="spellEnd"/>
            <w:r w:rsidR="008910F5" w:rsidRPr="00ED4366">
              <w:rPr>
                <w:lang w:val="en-US"/>
              </w:rPr>
              <w:t>} [</w:t>
            </w:r>
            <w:proofErr w:type="spellStart"/>
            <w:r w:rsidR="008910F5" w:rsidRPr="00ED4366">
              <w:rPr>
                <w:lang w:val="en-US"/>
              </w:rPr>
              <w:t>UMa</w:t>
            </w:r>
            <w:proofErr w:type="spellEnd"/>
            <w:r w:rsidR="008910F5" w:rsidRPr="00ED4366">
              <w:rPr>
                <w:lang w:val="en-US"/>
              </w:rPr>
              <w:t>]</w:t>
            </w:r>
            <w:commentRangeEnd w:id="537"/>
            <w:r>
              <w:rPr>
                <w:rStyle w:val="CommentReference"/>
              </w:rPr>
              <w:commentReference w:id="537"/>
            </w:r>
          </w:p>
          <w:p w:rsidR="008910F5" w:rsidRPr="00ED4366" w:rsidRDefault="008910F5" w:rsidP="00C44AE1">
            <w:pPr>
              <w:rPr>
                <w:lang w:val="en-US"/>
              </w:rPr>
            </w:pPr>
          </w:p>
          <w:p w:rsidR="0023458D" w:rsidRPr="003C4037" w:rsidRDefault="007909C3" w:rsidP="0010098A">
            <w:pPr>
              <w:rPr>
                <w:lang w:val="en-US"/>
              </w:rPr>
            </w:pPr>
            <w:commentRangeStart w:id="53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538"/>
            <w:r>
              <w:rPr>
                <w:rStyle w:val="CommentReference"/>
              </w:rPr>
              <w:commentReference w:id="538"/>
            </w:r>
            <w:r>
              <w:rPr>
                <w:lang w:val="en-US"/>
              </w:rPr>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122DD3" w:rsidRDefault="000C4EBE" w:rsidP="002C7D2A">
            <w:pPr>
              <w:rPr>
                <w:rFonts w:eastAsia="Malgun Gothic"/>
              </w:rPr>
            </w:pPr>
            <w:r>
              <w:rPr>
                <w:rFonts w:eastAsia="Malgun Gothic" w:hint="eastAsia"/>
                <w:lang w:val="en-US" w:eastAsia="ko-KR"/>
              </w:rPr>
              <w:t xml:space="preserve">Center frequency and </w:t>
            </w:r>
            <w:r w:rsidR="00C470CF" w:rsidRPr="003C4037">
              <w:rPr>
                <w:lang w:val="en-US" w:eastAsia="ko-KR"/>
              </w:rPr>
              <w:t>BW</w:t>
            </w:r>
          </w:p>
        </w:tc>
        <w:tc>
          <w:tcPr>
            <w:tcW w:w="2637" w:type="pct"/>
            <w:shd w:val="clear" w:color="auto" w:fill="D99594" w:themeFill="accent2" w:themeFillTint="99"/>
          </w:tcPr>
          <w:p w:rsidR="00014C92" w:rsidRDefault="00014C92" w:rsidP="002C7D2A">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122DD3">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8923B5" w:rsidRPr="003C4037" w:rsidTr="002C7D2A">
        <w:trPr>
          <w:jc w:val="center"/>
        </w:trPr>
        <w:tc>
          <w:tcPr>
            <w:tcW w:w="2363"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2637" w:type="pct"/>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2637" w:type="pct"/>
            <w:shd w:val="clear" w:color="auto" w:fill="D99594" w:themeFill="accent2" w:themeFillTint="99"/>
          </w:tcPr>
          <w:p w:rsidR="008923B5" w:rsidRPr="003C4037" w:rsidRDefault="008923B5" w:rsidP="002C7D2A">
            <w:r w:rsidRPr="003C4037">
              <w:rPr>
                <w:lang w:val="en-US" w:eastAsia="ko-KR"/>
              </w:rPr>
              <w:t>[15dBm]</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2637" w:type="pct"/>
            <w:shd w:val="clear" w:color="auto" w:fill="D99594" w:themeFill="accent2" w:themeFillTint="99"/>
          </w:tcPr>
          <w:p w:rsidR="008923B5" w:rsidRPr="003C4037" w:rsidRDefault="008923B5" w:rsidP="002C7D2A">
            <w:r w:rsidRPr="003C4037">
              <w:rPr>
                <w:lang w:val="en-US" w:eastAsia="ko-KR"/>
              </w:rPr>
              <w:t>[30dBm]</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T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R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T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R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5000" w:type="pct"/>
            <w:gridSpan w:val="2"/>
          </w:tcPr>
          <w:p w:rsidR="008923B5" w:rsidRPr="003C4037" w:rsidRDefault="008923B5" w:rsidP="002C7D2A"/>
        </w:tc>
      </w:tr>
      <w:tr w:rsidR="008923B5" w:rsidRPr="003C4037" w:rsidTr="002C7D2A">
        <w:trPr>
          <w:jc w:val="center"/>
        </w:trPr>
        <w:tc>
          <w:tcPr>
            <w:tcW w:w="5000" w:type="pct"/>
            <w:gridSpan w:val="2"/>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2C7D2A">
        <w:trPr>
          <w:jc w:val="center"/>
        </w:trPr>
        <w:tc>
          <w:tcPr>
            <w:tcW w:w="2363"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2637" w:type="pct"/>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Primary channels </w:t>
            </w:r>
          </w:p>
        </w:tc>
        <w:tc>
          <w:tcPr>
            <w:tcW w:w="2637" w:type="pct"/>
            <w:shd w:val="clear" w:color="auto" w:fill="B8CCE4" w:themeFill="accent1" w:themeFillTint="66"/>
          </w:tcPr>
          <w:p w:rsidR="008923B5" w:rsidRPr="00A24356" w:rsidRDefault="008923B5" w:rsidP="00A24356">
            <w:pPr>
              <w:keepNext/>
              <w:rPr>
                <w:lang w:eastAsia="ko-KR"/>
              </w:rPr>
            </w:pPr>
            <w:r>
              <w:rPr>
                <w:lang w:eastAsia="ko-KR"/>
              </w:rPr>
              <w:t>{</w:t>
            </w:r>
            <w:r w:rsidRPr="003C4037">
              <w:rPr>
                <w:lang w:eastAsia="ko-KR"/>
              </w:rPr>
              <w:t>Freque</w:t>
            </w:r>
            <w:r>
              <w:rPr>
                <w:lang w:eastAsia="ko-KR"/>
              </w:rPr>
              <w:t>ncy reuse 1 is considered: all BSS</w:t>
            </w:r>
            <w:r w:rsidRPr="003C4037">
              <w:rPr>
                <w:lang w:eastAsia="ko-KR"/>
              </w:rPr>
              <w:t xml:space="preserve">s are </w:t>
            </w:r>
            <w:r>
              <w:rPr>
                <w:lang w:eastAsia="ko-KR"/>
              </w:rPr>
              <w:t>using the same 80MHz channel}</w:t>
            </w:r>
            <w:r w:rsidRPr="00A24356">
              <w:rPr>
                <w:lang w:eastAsia="ko-KR"/>
              </w:rPr>
              <w:t xml:space="preserve"> </w:t>
            </w:r>
          </w:p>
          <w:p w:rsidR="008923B5" w:rsidRPr="003C4037" w:rsidRDefault="008923B5" w:rsidP="00FF0782">
            <w:commentRangeStart w:id="539"/>
            <w:r w:rsidRPr="003C4037">
              <w:rPr>
                <w:lang w:val="en-US" w:eastAsia="ko-KR"/>
              </w:rPr>
              <w:t>[</w:t>
            </w:r>
            <w:r>
              <w:rPr>
                <w:lang w:val="en-US" w:eastAsia="ko-KR"/>
              </w:rPr>
              <w:t>P</w:t>
            </w:r>
            <w:r w:rsidRPr="003C4037">
              <w:rPr>
                <w:lang w:val="en-US" w:eastAsia="ko-KR"/>
              </w:rPr>
              <w:t>rimary channel</w:t>
            </w:r>
            <w:r>
              <w:rPr>
                <w:lang w:val="en-US" w:eastAsia="ko-KR"/>
              </w:rPr>
              <w:t xml:space="preserve"> position TBD</w:t>
            </w:r>
            <w:r w:rsidRPr="003C4037">
              <w:rPr>
                <w:lang w:val="en-US" w:eastAsia="ko-KR"/>
              </w:rPr>
              <w:t>]</w:t>
            </w:r>
            <w:commentRangeEnd w:id="539"/>
            <w:r>
              <w:rPr>
                <w:rStyle w:val="CommentReference"/>
              </w:rPr>
              <w:commentReference w:id="539"/>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2637" w:type="pct"/>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2637" w:type="pct"/>
            <w:shd w:val="clear" w:color="auto" w:fill="B8CCE4" w:themeFill="accent1" w:themeFillTint="66"/>
          </w:tcPr>
          <w:p w:rsidR="008923B5" w:rsidRPr="003C4037" w:rsidRDefault="008923B5" w:rsidP="002C7D2A">
            <w:r w:rsidRPr="003C4037">
              <w:rPr>
                <w:lang w:val="en-US" w:eastAsia="ko-KR"/>
              </w:rPr>
              <w:t>[10]</w:t>
            </w:r>
          </w:p>
        </w:tc>
      </w:tr>
      <w:tr w:rsidR="008923B5" w:rsidRPr="003C4037" w:rsidTr="002C7D2A">
        <w:trPr>
          <w:jc w:val="center"/>
        </w:trPr>
        <w:tc>
          <w:tcPr>
            <w:tcW w:w="2363"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263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2637" w:type="pct"/>
            <w:shd w:val="clear" w:color="auto" w:fill="B8CCE4" w:themeFill="accent1" w:themeFillTint="66"/>
          </w:tcPr>
          <w:p w:rsidR="008923B5" w:rsidRPr="003C4037" w:rsidRDefault="008923B5" w:rsidP="00122DD3">
            <w:r w:rsidRPr="003C4037">
              <w:t>[</w:t>
            </w: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540"/>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w:t>
            </w:r>
            <w:commentRangeEnd w:id="540"/>
            <w:r w:rsidRPr="003C4037">
              <w:rPr>
                <w:rStyle w:val="CommentReference"/>
              </w:rPr>
              <w:commentReference w:id="540"/>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 xml:space="preserve">AP/STA1 </w:t>
            </w:r>
            <w:r w:rsidRPr="003C4037">
              <w:rPr>
                <w:lang w:eastAsia="ko-KR"/>
              </w:rPr>
              <w:lastRenderedPageBreak/>
              <w:t>to AP/STA10</w:t>
            </w:r>
          </w:p>
        </w:tc>
        <w:tc>
          <w:tcPr>
            <w:tcW w:w="606" w:type="pct"/>
          </w:tcPr>
          <w:p w:rsidR="00C470CF" w:rsidRPr="003C4037" w:rsidRDefault="00C470CF" w:rsidP="002C7D2A">
            <w:pPr>
              <w:rPr>
                <w:sz w:val="20"/>
                <w:lang w:eastAsia="ko-KR"/>
              </w:rPr>
            </w:pPr>
            <w:r w:rsidRPr="003C4037">
              <w:rPr>
                <w:sz w:val="20"/>
                <w:lang w:eastAsia="ko-KR"/>
              </w:rPr>
              <w:lastRenderedPageBreak/>
              <w:t xml:space="preserve">Highly </w:t>
            </w:r>
            <w:r w:rsidRPr="003C4037">
              <w:rPr>
                <w:sz w:val="20"/>
                <w:lang w:eastAsia="ko-KR"/>
              </w:rPr>
              <w:lastRenderedPageBreak/>
              <w:t>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541" w:name="_Toc368949086"/>
      <w:r>
        <w:rPr>
          <w:lang w:eastAsia="ko-KR"/>
        </w:rPr>
        <w:br w:type="page"/>
      </w:r>
    </w:p>
    <w:p w:rsidR="00BE2B1E" w:rsidRPr="003C4037" w:rsidRDefault="00E82E99" w:rsidP="00BE2B1E">
      <w:pPr>
        <w:pStyle w:val="Heading1"/>
        <w:rPr>
          <w:rFonts w:ascii="Times New Roman" w:hAnsi="Times New Roman"/>
          <w:lang w:eastAsia="ko-KR"/>
        </w:rPr>
      </w:pPr>
      <w:bookmarkStart w:id="542" w:name="_Toc37823543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541"/>
      <w:bookmarkEnd w:id="542"/>
    </w:p>
    <w:p w:rsidR="00C470CF" w:rsidRPr="003C4037" w:rsidRDefault="00C470CF" w:rsidP="00BE2B1E">
      <w:pPr>
        <w:rPr>
          <w:lang w:eastAsia="ko-KR"/>
        </w:rPr>
      </w:pPr>
    </w:p>
    <w:p w:rsidR="0057473E" w:rsidRPr="007D2CDD" w:rsidRDefault="0057473E" w:rsidP="007D2CDD">
      <w:bookmarkStart w:id="543"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29" type="#_x0000_t75" style="width:184.75pt;height:174.55pt" o:ole="">
                  <v:imagedata r:id="rId22" o:title=""/>
                </v:shape>
                <o:OLEObject Type="Embed" ProgID="Visio.Drawing.11" ShapeID="_x0000_i1029" DrawAspect="Content" ObjectID="_1456613354" r:id="rId23"/>
              </w:object>
            </w:r>
          </w:p>
          <w:p w:rsidR="0057473E" w:rsidRPr="003C4037" w:rsidRDefault="0057473E" w:rsidP="0057473E">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CE6334">
              <w:rPr>
                <w:noProof/>
              </w:rPr>
              <w:t>10</w:t>
            </w:r>
            <w:r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544" w:name="_Toc378235431"/>
      <w:r w:rsidRPr="003C4037">
        <w:rPr>
          <w:rFonts w:ascii="Times New Roman" w:hAnsi="Times New Roman"/>
        </w:rPr>
        <w:lastRenderedPageBreak/>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44"/>
      <w:r w:rsidRPr="003C4037">
        <w:rPr>
          <w:rFonts w:ascii="Times New Roman" w:hAnsi="Times New Roman"/>
        </w:rPr>
        <w:t xml:space="preserve"> </w:t>
      </w:r>
      <w:bookmarkEnd w:id="543"/>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545"/>
      <w:r>
        <w:rPr>
          <w:b/>
        </w:rPr>
        <w:t>Reference traffic profile for Scenario 1</w:t>
      </w:r>
      <w:commentRangeEnd w:id="545"/>
      <w:r w:rsidR="007A7633">
        <w:rPr>
          <w:rStyle w:val="CommentReference"/>
        </w:rPr>
        <w:commentReference w:id="545"/>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bl>
    <w:p w:rsidR="00E06983" w:rsidRDefault="00E06983" w:rsidP="00E06983">
      <w:pPr>
        <w:rPr>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xml:space="preserve">: Probe </w:t>
            </w:r>
            <w:r w:rsidR="00276362">
              <w:rPr>
                <w:sz w:val="18"/>
                <w:szCs w:val="18"/>
                <w:lang w:val="en-US"/>
              </w:rPr>
              <w:lastRenderedPageBreak/>
              <w:t>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RDefault="00FA2FD3" w:rsidP="00FA2FD3">
      <w:pPr>
        <w:pStyle w:val="Heading1"/>
        <w:rPr>
          <w:rFonts w:ascii="Times New Roman" w:hAnsi="Times New Roman"/>
        </w:rPr>
      </w:pPr>
      <w:bookmarkStart w:id="546" w:name="_Toc378235432"/>
      <w:commentRangeStart w:id="547"/>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commentRangeEnd w:id="547"/>
      <w:r w:rsidR="0049555A">
        <w:rPr>
          <w:rStyle w:val="CommentReference"/>
          <w:rFonts w:ascii="Times New Roman" w:hAnsi="Times New Roman"/>
          <w:b w:val="0"/>
          <w:u w:val="none"/>
        </w:rPr>
        <w:commentReference w:id="547"/>
      </w:r>
      <w:bookmarkEnd w:id="546"/>
    </w:p>
    <w:p w:rsidR="00FA2FD3" w:rsidRDefault="00FA2FD3" w:rsidP="00C0543B">
      <w:pPr>
        <w:rPr>
          <w:b/>
        </w:rPr>
      </w:pPr>
    </w:p>
    <w:p w:rsidR="00276362" w:rsidRDefault="00276362" w:rsidP="00C0543B">
      <w:pPr>
        <w:rPr>
          <w:b/>
        </w:rPr>
      </w:pPr>
    </w:p>
    <w:p w:rsidR="00B70484" w:rsidRPr="007D2CDD" w:rsidRDefault="00B70484" w:rsidP="00C0543B">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rsidR="00B70484" w:rsidRDefault="00B70484" w:rsidP="00B70484">
      <w:pPr>
        <w:pStyle w:val="Heading3"/>
      </w:pPr>
    </w:p>
    <w:p w:rsidR="00B70484" w:rsidRDefault="00B70484" w:rsidP="00B70484">
      <w:r>
        <w:t>Wireless display is a single-hop unidirectional (e.g., laptop to monitor) video application. The video slices (assuming a slice is a row of macro</w:t>
      </w:r>
      <w:r w:rsidR="00122DD3">
        <w:rPr>
          <w:rFonts w:eastAsia="Malgun Gothic" w:hint="eastAsia"/>
          <w:lang w:eastAsia="ko-KR"/>
        </w:rPr>
        <w:t xml:space="preserve"> </w:t>
      </w:r>
      <w:r>
        <w:t xml:space="preserve">blocks) </w:t>
      </w:r>
      <w:r w:rsidR="00122DD3">
        <w:rPr>
          <w:rFonts w:eastAsia="Malgun Gothic" w:hint="eastAsia"/>
          <w:lang w:eastAsia="ko-KR"/>
        </w:rPr>
        <w:t>are</w:t>
      </w:r>
      <w:r w:rsidR="00122DD3">
        <w:t xml:space="preserve"> </w:t>
      </w:r>
      <w:r>
        <w:t xml:space="preserve">generated at fixed slice interval. For example, for 1080p, the slice interval is 1/4080 seconds. </w:t>
      </w:r>
    </w:p>
    <w:p w:rsidR="00B70484" w:rsidRDefault="00B70484" w:rsidP="00B70484"/>
    <w:p w:rsidR="00B70484" w:rsidRDefault="00B70484" w:rsidP="00B70484">
      <w:r>
        <w:t>The video</w:t>
      </w:r>
      <w:r w:rsidR="00496280">
        <w:t xml:space="preserve"> slices are typically packetized</w:t>
      </w:r>
      <w:r>
        <w:t xml:space="preserve"> into MPEG-TS packets in wireless display application. But for HEW simulation, we will ignore the MPEG-TS </w:t>
      </w:r>
      <w:proofErr w:type="spellStart"/>
      <w:r>
        <w:t>packetization</w:t>
      </w:r>
      <w:proofErr w:type="spellEnd"/>
      <w:r>
        <w:t xml:space="preserve"> process and assume video slices are delivered to MAC layer for transmission directly.</w:t>
      </w:r>
    </w:p>
    <w:p w:rsidR="00B70484" w:rsidRDefault="00B70484" w:rsidP="00B70484"/>
    <w:p w:rsidR="00B70484" w:rsidRDefault="00B70484" w:rsidP="00B70484">
      <w:r>
        <w:t>The traffic model for wireless display is modified from [</w:t>
      </w:r>
      <w:proofErr w:type="spellStart"/>
      <w:r>
        <w:t>TGad</w:t>
      </w:r>
      <w:proofErr w:type="spellEnd"/>
      <w:r>
        <w:t>] with modifications below due to the fact that some parameters have dependency on video formats.</w:t>
      </w:r>
    </w:p>
    <w:p w:rsidR="00B70484" w:rsidRDefault="00B70484" w:rsidP="00B70484"/>
    <w:p w:rsidR="00B70484" w:rsidRPr="007C35E8" w:rsidRDefault="00B70484" w:rsidP="00CD27C9">
      <w:pPr>
        <w:numPr>
          <w:ilvl w:val="0"/>
          <w:numId w:val="12"/>
        </w:numPr>
      </w:pPr>
      <w:r w:rsidRPr="007C35E8">
        <w:t>Parameters</w:t>
      </w:r>
    </w:p>
    <w:p w:rsidR="00B70484" w:rsidRPr="007C35E8" w:rsidRDefault="00B70484" w:rsidP="00CD27C9">
      <w:pPr>
        <w:numPr>
          <w:ilvl w:val="1"/>
          <w:numId w:val="12"/>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rsidR="00B70484" w:rsidRDefault="00B70484" w:rsidP="00CD27C9">
      <w:pPr>
        <w:numPr>
          <w:ilvl w:val="1"/>
          <w:numId w:val="12"/>
        </w:numPr>
      </w:pPr>
      <w:r>
        <w:t>Normal distribution parameters</w:t>
      </w:r>
    </w:p>
    <w:p w:rsidR="00B70484" w:rsidRPr="007C35E8" w:rsidRDefault="00B70484" w:rsidP="00CD27C9">
      <w:pPr>
        <w:numPr>
          <w:ilvl w:val="2"/>
          <w:numId w:val="12"/>
        </w:numPr>
      </w:pPr>
      <w:r w:rsidRPr="007C35E8">
        <w:t>µ = 15.798 Kbytes</w:t>
      </w:r>
    </w:p>
    <w:p w:rsidR="00B70484" w:rsidRPr="007C35E8" w:rsidRDefault="00B70484" w:rsidP="00CD27C9">
      <w:pPr>
        <w:numPr>
          <w:ilvl w:val="2"/>
          <w:numId w:val="12"/>
        </w:numPr>
      </w:pPr>
      <w:r w:rsidRPr="007C35E8">
        <w:t>σ = 1.350 Kbytes</w:t>
      </w:r>
    </w:p>
    <w:p w:rsidR="00B70484" w:rsidRPr="007C35E8" w:rsidRDefault="00B70484" w:rsidP="00CD27C9">
      <w:pPr>
        <w:numPr>
          <w:ilvl w:val="2"/>
          <w:numId w:val="12"/>
        </w:numPr>
      </w:pPr>
      <w:r w:rsidRPr="007C35E8">
        <w:t xml:space="preserve">b = </w:t>
      </w:r>
      <w:r>
        <w:t>300</w:t>
      </w:r>
      <w:r w:rsidRPr="007C35E8">
        <w:t xml:space="preserve"> Mbps</w:t>
      </w:r>
    </w:p>
    <w:p w:rsidR="00B70484" w:rsidRDefault="00B70484" w:rsidP="00CD27C9">
      <w:pPr>
        <w:numPr>
          <w:ilvl w:val="0"/>
          <w:numId w:val="12"/>
        </w:numPr>
      </w:pPr>
      <w:r w:rsidRPr="007C35E8">
        <w:t>Algorithm</w:t>
      </w:r>
      <w:r>
        <w:t xml:space="preserve"> for generating each video slice/packet </w:t>
      </w:r>
    </w:p>
    <w:p w:rsidR="00B70484" w:rsidRDefault="00B70484" w:rsidP="00CD27C9">
      <w:pPr>
        <w:pStyle w:val="ListParagraph"/>
        <w:numPr>
          <w:ilvl w:val="0"/>
          <w:numId w:val="14"/>
        </w:numPr>
      </w:pPr>
      <w:r>
        <w:t xml:space="preserve">Input: target bit rate in </w:t>
      </w:r>
      <w:r w:rsidRPr="00F27EBF">
        <w:t>Mbps (</w:t>
      </w:r>
      <w:r w:rsidRPr="00F27EBF">
        <w:rPr>
          <w:b/>
        </w:rPr>
        <w:t>p</w:t>
      </w:r>
      <w:r w:rsidRPr="00F27EBF">
        <w:t>)</w:t>
      </w:r>
    </w:p>
    <w:p w:rsidR="00B70484" w:rsidRPr="007C35E8" w:rsidRDefault="00B70484" w:rsidP="00CD27C9">
      <w:pPr>
        <w:pStyle w:val="ListParagraph"/>
        <w:numPr>
          <w:ilvl w:val="0"/>
          <w:numId w:val="14"/>
        </w:numPr>
      </w:pPr>
      <w:r>
        <w:t xml:space="preserve">Output: slice size in Kbytes (L): </w:t>
      </w:r>
      <w:r w:rsidRPr="007C35E8">
        <w:t>At each IAT, generate a slice size L with the following distribution: Normal(µ*(p/b), σ*(p/b))</w:t>
      </w:r>
    </w:p>
    <w:p w:rsidR="00B70484" w:rsidRPr="00EF5931" w:rsidRDefault="00B70484" w:rsidP="00CD27C9">
      <w:pPr>
        <w:pStyle w:val="ListParagraph"/>
        <w:numPr>
          <w:ilvl w:val="2"/>
          <w:numId w:val="14"/>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B70484" w:rsidRPr="003C4037" w:rsidRDefault="00B70484" w:rsidP="00B70484">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F27EBF">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F27EBF">
            <w:pPr>
              <w:spacing w:line="333" w:lineRule="atLeast"/>
              <w:jc w:val="center"/>
              <w:textAlignment w:val="baseline"/>
              <w:rPr>
                <w:sz w:val="36"/>
                <w:szCs w:val="36"/>
                <w:lang w:val="en-US"/>
              </w:rPr>
            </w:pPr>
            <w:proofErr w:type="spellStart"/>
            <w:r>
              <w:rPr>
                <w:b/>
                <w:bCs/>
                <w:color w:val="000000"/>
                <w:kern w:val="24"/>
                <w:szCs w:val="22"/>
                <w:lang w:val="fr-FR"/>
              </w:rPr>
              <w:lastRenderedPageBreak/>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color w:val="000000"/>
                <w:kern w:val="24"/>
                <w:szCs w:val="22"/>
                <w:lang w:val="fr-FR"/>
              </w:rPr>
            </w:pPr>
            <w:r>
              <w:rPr>
                <w:b/>
                <w:color w:val="000000"/>
                <w:kern w:val="24"/>
                <w:szCs w:val="22"/>
                <w:lang w:val="fr-FR"/>
              </w:rPr>
              <w:t>p</w:t>
            </w:r>
          </w:p>
        </w:tc>
      </w:tr>
      <w:tr w:rsidR="00B70484" w:rsidRPr="007D04DD" w:rsidTr="00F27EBF">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F27EBF">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F27EBF">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pPr>
            <w:r w:rsidRPr="00F27EBF">
              <w:t>3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szCs w:val="22"/>
                <w:lang w:val="en-US"/>
              </w:rPr>
            </w:pPr>
            <w:r>
              <w:rPr>
                <w:szCs w:val="22"/>
                <w:lang w:val="en-US"/>
              </w:rPr>
              <w:t>6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2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F27EBF">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F27EBF">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color w:val="000000"/>
                <w:kern w:val="24"/>
                <w:szCs w:val="22"/>
                <w:lang w:val="fr-FR"/>
              </w:rPr>
            </w:pPr>
            <w:r>
              <w:rPr>
                <w:color w:val="000000"/>
                <w:kern w:val="24"/>
                <w:szCs w:val="22"/>
                <w:lang w:val="fr-FR"/>
              </w:rPr>
              <w:t>450</w:t>
            </w:r>
          </w:p>
        </w:tc>
      </w:tr>
    </w:tbl>
    <w:p w:rsidR="00B70484" w:rsidRDefault="00B70484" w:rsidP="00C0543B">
      <w:pPr>
        <w:rPr>
          <w:b/>
        </w:rPr>
      </w:pPr>
      <w:r>
        <w:t xml:space="preserve">Note: the data rate increase from 1080p to higher resolution is not linearly scaling as the uncompressed data rate due to higher redundancy in the images at higher resolution. Similar argument applies to 3D video. A 100% </w:t>
      </w:r>
      <w:r w:rsidR="00496280">
        <w:t>increase</w:t>
      </w:r>
      <w:r>
        <w:t xml:space="preserve"> is assumed for 4K video as compared to 1080p, and 50% bit rate increase for 3D from 2D video.</w:t>
      </w:r>
    </w:p>
    <w:p w:rsidR="00B70484" w:rsidRDefault="00B70484" w:rsidP="00B70484">
      <w:pPr>
        <w:rPr>
          <w:b/>
          <w:u w:val="single"/>
        </w:rPr>
      </w:pPr>
    </w:p>
    <w:p w:rsidR="00B70484" w:rsidRPr="00050032" w:rsidRDefault="00B70484" w:rsidP="00B70484">
      <w:pPr>
        <w:rPr>
          <w:b/>
          <w:u w:val="single"/>
        </w:rPr>
      </w:pPr>
      <w:r w:rsidRPr="00050032">
        <w:rPr>
          <w:b/>
          <w:u w:val="single"/>
        </w:rPr>
        <w:t>Evaluation metric</w:t>
      </w:r>
    </w:p>
    <w:p w:rsidR="00B70484" w:rsidRPr="00050032" w:rsidRDefault="00B70484" w:rsidP="00CD27C9">
      <w:pPr>
        <w:pStyle w:val="ListParagraph"/>
        <w:numPr>
          <w:ilvl w:val="0"/>
          <w:numId w:val="17"/>
        </w:numPr>
      </w:pPr>
      <w:r>
        <w:t>MAC throughput, latency</w:t>
      </w:r>
    </w:p>
    <w:p w:rsidR="00B70484" w:rsidRDefault="00B70484" w:rsidP="00B70484"/>
    <w:p w:rsidR="00B70484" w:rsidRPr="004A506F" w:rsidRDefault="00B70484" w:rsidP="00B70484"/>
    <w:p w:rsidR="00B70484" w:rsidRPr="00C0543B" w:rsidRDefault="00B70484" w:rsidP="00C0543B">
      <w:pPr>
        <w:rPr>
          <w:b/>
          <w:u w:val="single"/>
        </w:rPr>
      </w:pPr>
      <w:r w:rsidRPr="00C0543B">
        <w:rPr>
          <w:b/>
          <w:sz w:val="28"/>
          <w:u w:val="single"/>
        </w:rPr>
        <w:t xml:space="preserve">Buffered Video Steaming (e.g., </w:t>
      </w:r>
      <w:r w:rsidR="00122DD3" w:rsidRPr="00C0543B">
        <w:rPr>
          <w:b/>
          <w:sz w:val="28"/>
          <w:u w:val="single"/>
        </w:rPr>
        <w:t>YouTube</w:t>
      </w:r>
      <w:r w:rsidRPr="00C0543B">
        <w:rPr>
          <w:b/>
          <w:sz w:val="28"/>
          <w:u w:val="single"/>
        </w:rPr>
        <w:t xml:space="preserve">, </w:t>
      </w:r>
      <w:r w:rsidR="00122DD3" w:rsidRPr="00C0543B">
        <w:rPr>
          <w:b/>
          <w:sz w:val="28"/>
          <w:u w:val="single"/>
        </w:rPr>
        <w:t>Netflix</w:t>
      </w:r>
      <w:r w:rsidRPr="00C0543B">
        <w:rPr>
          <w:b/>
          <w:sz w:val="28"/>
          <w:u w:val="single"/>
        </w:rPr>
        <w:t>) Traffic Model</w:t>
      </w:r>
    </w:p>
    <w:p w:rsidR="00B70484" w:rsidRDefault="00B70484" w:rsidP="00B70484">
      <w:pPr>
        <w:pStyle w:val="Heading2"/>
      </w:pPr>
    </w:p>
    <w:p w:rsidR="00B70484" w:rsidRDefault="00B70484" w:rsidP="00B70484">
      <w:r>
        <w:t xml:space="preserve">Unlike wireless display, video streaming is generated from a video server, and </w:t>
      </w:r>
      <w:r w:rsidR="00122DD3">
        <w:t>traverses</w:t>
      </w:r>
      <w:r>
        <w:t xml:space="preserve"> multiple hops in the internet before arriving at AP for transmission to STA. It is a unidirectional traffic from the video server to the station.</w:t>
      </w:r>
    </w:p>
    <w:p w:rsidR="00B70484" w:rsidRDefault="00B70484" w:rsidP="00B70484"/>
    <w:p w:rsidR="00B70484" w:rsidRDefault="00B70484" w:rsidP="00B70484">
      <w:r>
        <w:t xml:space="preserve">Typically, Video streaming application runs over TCP/IP protocol, and video frames will be fragmented at TCP layer before leaving the video server. Since these TCP/IP packets experiences different processing and </w:t>
      </w:r>
      <w:r w:rsidR="00122DD3">
        <w:t>queuing</w:t>
      </w:r>
      <w:r>
        <w:t xml:space="preserve"> delay at routers, the inter-arrival time between these TCP/IP packets are not a constant despite the fact that video frames are generated at constant interval at the video application layer.</w:t>
      </w:r>
    </w:p>
    <w:p w:rsidR="00B70484" w:rsidRDefault="00B70484" w:rsidP="00B70484"/>
    <w:p w:rsidR="00B70484" w:rsidRDefault="00B70484" w:rsidP="00B70484">
      <w:r>
        <w:rPr>
          <w:b/>
          <w:u w:val="single"/>
        </w:rPr>
        <w:t>STA</w:t>
      </w:r>
      <w:r w:rsidRPr="00EE5EAF">
        <w:rPr>
          <w:b/>
          <w:u w:val="single"/>
        </w:rPr>
        <w:t xml:space="preserve"> Layering Model</w:t>
      </w:r>
      <w:r>
        <w:t xml:space="preserve"> </w:t>
      </w:r>
    </w:p>
    <w:p w:rsidR="00B70484" w:rsidRDefault="00B70484" w:rsidP="00B70484">
      <w:r>
        <w:t>STA layering model is shown in Figure xx. Both AP and STA generate video frames at application layer. The video traffic goes through TCP/IP layer and then to MAC layer</w:t>
      </w:r>
      <w:commentRangeStart w:id="548"/>
      <w:r>
        <w:t xml:space="preserve">. The TCP protocol used for video streaming simulation is the same as other traffic model described in section </w:t>
      </w:r>
      <w:proofErr w:type="spellStart"/>
      <w:r>
        <w:t>x.x</w:t>
      </w:r>
      <w:proofErr w:type="spellEnd"/>
      <w:r>
        <w:t xml:space="preserve">. of this document. </w:t>
      </w:r>
      <w:commentRangeEnd w:id="548"/>
      <w:r>
        <w:rPr>
          <w:rStyle w:val="CommentReference"/>
        </w:rPr>
        <w:commentReference w:id="548"/>
      </w:r>
    </w:p>
    <w:p w:rsidR="00B70484" w:rsidRDefault="00B70484" w:rsidP="00B70484"/>
    <w:p w:rsidR="00B70484" w:rsidRDefault="00B70484" w:rsidP="00B70484">
      <w:r>
        <w:rPr>
          <w:noProof/>
          <w:lang w:val="en-US"/>
        </w:rPr>
        <w:lastRenderedPageBreak/>
        <w:drawing>
          <wp:inline distT="0" distB="0" distL="0" distR="0" wp14:anchorId="166EBE55" wp14:editId="31888FAE">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B70484" w:rsidRDefault="00B70484" w:rsidP="00B70484">
      <w:pPr>
        <w:jc w:val="center"/>
      </w:pPr>
    </w:p>
    <w:p w:rsidR="00B70484" w:rsidRDefault="00B70484" w:rsidP="00B70484">
      <w:pPr>
        <w:jc w:val="center"/>
      </w:pPr>
      <w:r>
        <w:t>Figure xx Traffic layering model</w:t>
      </w:r>
    </w:p>
    <w:p w:rsidR="00B70484" w:rsidRDefault="00B70484" w:rsidP="00B70484"/>
    <w:p w:rsidR="00B70484" w:rsidRDefault="00B70484" w:rsidP="00B70484"/>
    <w:p w:rsidR="00B70484" w:rsidRDefault="00B70484" w:rsidP="00B70484">
      <w:pPr>
        <w:rPr>
          <w:b/>
          <w:u w:val="single"/>
        </w:rPr>
      </w:pPr>
      <w:r w:rsidRPr="003434B2">
        <w:rPr>
          <w:b/>
          <w:u w:val="single"/>
        </w:rPr>
        <w:t>Video traffic generation</w:t>
      </w:r>
    </w:p>
    <w:p w:rsidR="00B70484" w:rsidRPr="003434B2" w:rsidRDefault="00B70484" w:rsidP="00B70484">
      <w:pPr>
        <w:rPr>
          <w:b/>
          <w:u w:val="single"/>
        </w:rPr>
      </w:pPr>
    </w:p>
    <w:p w:rsidR="00B70484" w:rsidRDefault="00B70484" w:rsidP="00B70484">
      <w:r>
        <w:t>The video traffic from AP to STA is generated as follows.</w:t>
      </w:r>
    </w:p>
    <w:p w:rsidR="00B70484" w:rsidRDefault="00B70484" w:rsidP="00B70484">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B70484" w:rsidRDefault="00B70484" w:rsidP="00B70484">
      <w:pPr>
        <w:jc w:val="center"/>
      </w:pPr>
      <w:r w:rsidRPr="00970733">
        <w:rPr>
          <w:noProof/>
          <w:lang w:val="en-US"/>
        </w:rPr>
        <w:drawing>
          <wp:inline distT="0" distB="0" distL="0" distR="0" wp14:anchorId="5EFCE704" wp14:editId="2737785E">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B70484" w:rsidRDefault="00B70484" w:rsidP="00B70484"/>
    <w:p w:rsidR="00B70484" w:rsidRDefault="00B70484" w:rsidP="00B70484">
      <w:r>
        <w:t xml:space="preserve">Depending on the video bit rate, the parameters to use are specified in </w:t>
      </w:r>
      <w:r w:rsidR="00F27EBF">
        <w:fldChar w:fldCharType="begin"/>
      </w:r>
      <w:r w:rsidR="00F27EBF">
        <w:instrText xml:space="preserve"> REF _Ref380147920 \h </w:instrText>
      </w:r>
      <w:r w:rsidR="00F27EBF">
        <w:fldChar w:fldCharType="separate"/>
      </w:r>
      <w:r w:rsidR="00F27EBF">
        <w:t xml:space="preserve">Table </w:t>
      </w:r>
      <w:r w:rsidR="00F27EBF">
        <w:rPr>
          <w:noProof/>
        </w:rPr>
        <w:t>1</w:t>
      </w:r>
      <w:r w:rsidR="00F27EBF">
        <w:fldChar w:fldCharType="end"/>
      </w:r>
      <w:r>
        <w:t>.</w:t>
      </w:r>
    </w:p>
    <w:p w:rsidR="00B70484" w:rsidRDefault="00B70484" w:rsidP="00B70484"/>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F27EBF">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lam</w:t>
            </w:r>
            <w:r w:rsidR="00F27EBF">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k</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380548">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380548">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380548">
            <w:pPr>
              <w:jc w:val="center"/>
              <w:rPr>
                <w:szCs w:val="22"/>
                <w:lang w:val="en-US"/>
              </w:rPr>
            </w:pPr>
            <w:r w:rsidRPr="00F27EBF">
              <w:t>0.8099</w:t>
            </w:r>
          </w:p>
        </w:tc>
      </w:tr>
      <w:tr w:rsidR="00B70484"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szCs w:val="22"/>
                <w:lang w:val="en-US"/>
              </w:rPr>
            </w:pPr>
            <w:r>
              <w:rPr>
                <w:szCs w:val="22"/>
                <w:lang w:val="en-US"/>
              </w:rPr>
              <w:t>0.8099</w:t>
            </w:r>
          </w:p>
        </w:tc>
      </w:tr>
      <w:tr w:rsidR="00B70484" w:rsidRPr="00880B7B"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rsidR="00B70484" w:rsidRPr="00F27EBF" w:rsidRDefault="00F27EBF" w:rsidP="00F27EBF">
      <w:pPr>
        <w:pStyle w:val="Caption"/>
        <w:jc w:val="center"/>
        <w:rPr>
          <w:rFonts w:eastAsia="Malgun Gothic"/>
          <w:lang w:eastAsia="ko-KR"/>
        </w:rPr>
      </w:pPr>
      <w:bookmarkStart w:id="549" w:name="_Ref380147920"/>
      <w:r>
        <w:t xml:space="preserve">Table </w:t>
      </w:r>
      <w:r>
        <w:fldChar w:fldCharType="begin"/>
      </w:r>
      <w:r>
        <w:instrText xml:space="preserve"> SEQ Table \* ARABIC </w:instrText>
      </w:r>
      <w:r>
        <w:fldChar w:fldCharType="separate"/>
      </w:r>
      <w:r>
        <w:rPr>
          <w:noProof/>
        </w:rPr>
        <w:t>1</w:t>
      </w:r>
      <w:r>
        <w:fldChar w:fldCharType="end"/>
      </w:r>
      <w:bookmarkEnd w:id="549"/>
      <w:r>
        <w:rPr>
          <w:rFonts w:eastAsia="Malgun Gothic" w:hint="eastAsia"/>
          <w:lang w:eastAsia="ko-KR"/>
        </w:rPr>
        <w:t xml:space="preserve"> lambda and k parameter for video bit rate</w:t>
      </w:r>
    </w:p>
    <w:p w:rsidR="00F27EBF" w:rsidRPr="00F27EBF" w:rsidRDefault="00F27EBF" w:rsidP="00F27EBF">
      <w:pPr>
        <w:rPr>
          <w:rFonts w:eastAsia="Malgun Gothic"/>
          <w:lang w:eastAsia="ko-KR"/>
        </w:rPr>
      </w:pPr>
    </w:p>
    <w:p w:rsidR="00B70484" w:rsidRDefault="00B70484" w:rsidP="00B70484">
      <w:pPr>
        <w:rPr>
          <w:szCs w:val="22"/>
        </w:rPr>
      </w:pPr>
      <w:r w:rsidRPr="00BA1B9C">
        <w:rPr>
          <w:b/>
          <w:szCs w:val="22"/>
          <w:u w:val="single"/>
        </w:rPr>
        <w:t>Step 2</w:t>
      </w:r>
      <w:r w:rsidRPr="001E7642">
        <w:rPr>
          <w:szCs w:val="22"/>
        </w:rPr>
        <w:t>:</w:t>
      </w:r>
      <w:r>
        <w:rPr>
          <w:szCs w:val="22"/>
        </w:rPr>
        <w:t xml:space="preserve"> AT TCP layer, set TCP segment as 1500 bytes and fragment video </w:t>
      </w:r>
      <w:r w:rsidR="00122DD3">
        <w:rPr>
          <w:szCs w:val="22"/>
        </w:rPr>
        <w:t>packet</w:t>
      </w:r>
      <w:r>
        <w:rPr>
          <w:szCs w:val="22"/>
        </w:rPr>
        <w:t xml:space="preserve"> into TCP segments.</w:t>
      </w:r>
    </w:p>
    <w:p w:rsidR="00B70484" w:rsidRDefault="00B70484" w:rsidP="00B70484">
      <w:pPr>
        <w:rPr>
          <w:szCs w:val="22"/>
        </w:rPr>
      </w:pPr>
    </w:p>
    <w:p w:rsidR="00B70484" w:rsidRDefault="00B70484" w:rsidP="00B70484">
      <w:pPr>
        <w:rPr>
          <w:szCs w:val="22"/>
        </w:rPr>
      </w:pPr>
      <w:r w:rsidRPr="00D978FB">
        <w:rPr>
          <w:b/>
          <w:szCs w:val="22"/>
          <w:u w:val="single"/>
        </w:rPr>
        <w:lastRenderedPageBreak/>
        <w:t>Step 3</w:t>
      </w:r>
      <w:r>
        <w:rPr>
          <w:szCs w:val="22"/>
        </w:rPr>
        <w:t xml:space="preserve">: Add network latency to TCP/IP packets when </w:t>
      </w:r>
      <w:r w:rsidR="00122DD3">
        <w:rPr>
          <w:szCs w:val="22"/>
        </w:rPr>
        <w:t>these</w:t>
      </w:r>
      <w:r>
        <w:rPr>
          <w:szCs w:val="22"/>
        </w:rPr>
        <w:t xml:space="preserve"> segments arrive at AP for transmission. The network latency is generated according to Gamma distribution whose PDF is shown below</w:t>
      </w:r>
    </w:p>
    <w:p w:rsidR="00B70484" w:rsidRDefault="00B70484" w:rsidP="00B70484">
      <w:pPr>
        <w:rPr>
          <w:szCs w:val="22"/>
        </w:rPr>
      </w:pPr>
    </w:p>
    <w:p w:rsidR="00B70484" w:rsidRDefault="00B70484" w:rsidP="00B70484">
      <w:pPr>
        <w:jc w:val="center"/>
        <w:rPr>
          <w:szCs w:val="22"/>
        </w:rPr>
      </w:pPr>
      <w:r w:rsidRPr="007D2CDD">
        <w:rPr>
          <w:noProof/>
          <w:szCs w:val="22"/>
          <w:lang w:val="en-US"/>
        </w:rPr>
        <w:drawing>
          <wp:inline distT="0" distB="0" distL="0" distR="0" wp14:anchorId="161187EA" wp14:editId="3997E6B6">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B70484" w:rsidRDefault="00B70484" w:rsidP="00B70484">
      <w:pPr>
        <w:rPr>
          <w:szCs w:val="22"/>
        </w:rPr>
      </w:pPr>
    </w:p>
    <w:p w:rsidR="00B70484" w:rsidRDefault="00B70484" w:rsidP="00B70484">
      <w:pPr>
        <w:rPr>
          <w:szCs w:val="22"/>
          <w:lang w:val="en-US"/>
        </w:rPr>
      </w:pPr>
      <w:r>
        <w:rPr>
          <w:szCs w:val="22"/>
          <w:lang w:val="en-US"/>
        </w:rPr>
        <w:t xml:space="preserve">Where </w:t>
      </w:r>
    </w:p>
    <w:p w:rsidR="00B70484" w:rsidRDefault="00B70484" w:rsidP="00CD27C9">
      <w:pPr>
        <w:pStyle w:val="ListParagraph"/>
        <w:numPr>
          <w:ilvl w:val="1"/>
          <w:numId w:val="13"/>
        </w:numPr>
        <w:rPr>
          <w:szCs w:val="22"/>
          <w:lang w:val="en-US"/>
        </w:rPr>
      </w:pPr>
      <w:r>
        <w:rPr>
          <w:szCs w:val="22"/>
          <w:lang w:val="en-US"/>
        </w:rPr>
        <w:t>k</w:t>
      </w:r>
      <w:r w:rsidRPr="006815A3">
        <w:rPr>
          <w:szCs w:val="22"/>
          <w:lang w:val="en-US"/>
        </w:rPr>
        <w:t>=0.2463</w:t>
      </w:r>
    </w:p>
    <w:p w:rsidR="00B70484" w:rsidRPr="006815A3" w:rsidRDefault="00B70484" w:rsidP="00CD27C9">
      <w:pPr>
        <w:pStyle w:val="ListParagraph"/>
        <w:numPr>
          <w:ilvl w:val="1"/>
          <w:numId w:val="13"/>
        </w:numPr>
        <w:rPr>
          <w:szCs w:val="22"/>
          <w:lang w:val="en-US"/>
        </w:rPr>
      </w:pPr>
      <w:r>
        <w:rPr>
          <w:szCs w:val="22"/>
          <w:lang w:val="en-US"/>
        </w:rPr>
        <w:t>theta</w:t>
      </w:r>
      <w:r w:rsidRPr="006815A3">
        <w:rPr>
          <w:szCs w:val="22"/>
          <w:lang w:val="en-US"/>
        </w:rPr>
        <w:t>=55.928</w:t>
      </w:r>
    </w:p>
    <w:p w:rsidR="00B70484" w:rsidRDefault="00B70484" w:rsidP="00B70484">
      <w:pPr>
        <w:rPr>
          <w:szCs w:val="22"/>
        </w:rPr>
      </w:pPr>
    </w:p>
    <w:p w:rsidR="00B70484" w:rsidRDefault="00B70484" w:rsidP="00B70484">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B70484" w:rsidRDefault="00B70484" w:rsidP="00B70484">
      <w:pPr>
        <w:rPr>
          <w:b/>
          <w:bCs/>
          <w:szCs w:val="22"/>
        </w:rPr>
      </w:pPr>
    </w:p>
    <w:p w:rsidR="00B70484" w:rsidRDefault="00B70484" w:rsidP="00B70484">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B70484" w:rsidRDefault="00B70484" w:rsidP="00B70484">
      <w:pPr>
        <w:rPr>
          <w:b/>
          <w:szCs w:val="22"/>
          <w:u w:val="single"/>
        </w:rPr>
      </w:pPr>
    </w:p>
    <w:p w:rsidR="00B70484" w:rsidRPr="00EE5EAF" w:rsidRDefault="00B70484" w:rsidP="00B70484">
      <w:pPr>
        <w:rPr>
          <w:b/>
          <w:szCs w:val="22"/>
          <w:u w:val="single"/>
        </w:rPr>
      </w:pPr>
      <w:r w:rsidRPr="00EE5EAF">
        <w:rPr>
          <w:b/>
          <w:szCs w:val="22"/>
          <w:u w:val="single"/>
        </w:rPr>
        <w:t>Evaluation metrics</w:t>
      </w:r>
    </w:p>
    <w:p w:rsidR="00B70484" w:rsidRPr="00EE5EAF" w:rsidRDefault="00B70484" w:rsidP="00CD27C9">
      <w:pPr>
        <w:pStyle w:val="ListParagraph"/>
        <w:numPr>
          <w:ilvl w:val="0"/>
          <w:numId w:val="15"/>
        </w:numPr>
        <w:rPr>
          <w:szCs w:val="22"/>
        </w:rPr>
      </w:pPr>
      <w:r w:rsidRPr="00EE5EAF">
        <w:rPr>
          <w:szCs w:val="22"/>
        </w:rPr>
        <w:t>MAC throughput, latency</w:t>
      </w:r>
    </w:p>
    <w:p w:rsidR="00B70484" w:rsidRPr="00EE5EAF" w:rsidRDefault="00B70484" w:rsidP="00CD27C9">
      <w:pPr>
        <w:pStyle w:val="ListParagraph"/>
        <w:numPr>
          <w:ilvl w:val="0"/>
          <w:numId w:val="15"/>
        </w:numPr>
        <w:rPr>
          <w:szCs w:val="22"/>
        </w:rPr>
      </w:pPr>
      <w:r w:rsidRPr="00EE5EAF">
        <w:rPr>
          <w:szCs w:val="22"/>
        </w:rPr>
        <w:t>TCP throughput</w:t>
      </w:r>
      <w:r>
        <w:rPr>
          <w:szCs w:val="22"/>
        </w:rPr>
        <w:t>, latency</w:t>
      </w:r>
    </w:p>
    <w:p w:rsidR="00B70484" w:rsidRDefault="00B70484" w:rsidP="00B70484">
      <w:pPr>
        <w:rPr>
          <w:b/>
          <w:bCs/>
          <w:szCs w:val="22"/>
        </w:rPr>
      </w:pPr>
    </w:p>
    <w:p w:rsidR="00B70484" w:rsidRPr="00C0543B" w:rsidRDefault="00B70484" w:rsidP="00C0543B">
      <w:pPr>
        <w:rPr>
          <w:b/>
          <w:sz w:val="32"/>
          <w:u w:val="single"/>
        </w:rPr>
      </w:pPr>
      <w:r w:rsidRPr="00C0543B">
        <w:rPr>
          <w:b/>
          <w:sz w:val="32"/>
          <w:u w:val="single"/>
        </w:rPr>
        <w:t>Video Conferencing (e.g., Lync) Traffic Model</w:t>
      </w:r>
    </w:p>
    <w:p w:rsidR="00B70484" w:rsidRDefault="00B70484" w:rsidP="00B70484">
      <w:pPr>
        <w:rPr>
          <w:b/>
          <w:bCs/>
          <w:szCs w:val="22"/>
        </w:rPr>
      </w:pPr>
    </w:p>
    <w:p w:rsidR="00B70484" w:rsidRDefault="00B70484" w:rsidP="00B70484">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w:t>
      </w:r>
      <w:r w:rsidR="00122DD3">
        <w:rPr>
          <w:bCs/>
          <w:szCs w:val="22"/>
        </w:rPr>
        <w:t>transverse</w:t>
      </w:r>
      <w:r>
        <w:rPr>
          <w:bCs/>
          <w:szCs w:val="22"/>
        </w:rPr>
        <w:t xml:space="preserve"> the internet and reach another AP and then send to the destination.</w:t>
      </w:r>
    </w:p>
    <w:p w:rsidR="00B70484" w:rsidRDefault="00B70484" w:rsidP="00B70484">
      <w:pPr>
        <w:rPr>
          <w:bCs/>
          <w:szCs w:val="22"/>
        </w:rPr>
      </w:pPr>
    </w:p>
    <w:p w:rsidR="00B70484" w:rsidRPr="00EE5EAF" w:rsidRDefault="00B70484" w:rsidP="00B70484">
      <w:pPr>
        <w:rPr>
          <w:b/>
          <w:bCs/>
          <w:szCs w:val="22"/>
          <w:u w:val="single"/>
        </w:rPr>
      </w:pPr>
      <w:r w:rsidRPr="00EE5EAF">
        <w:rPr>
          <w:b/>
          <w:bCs/>
          <w:szCs w:val="22"/>
          <w:u w:val="single"/>
        </w:rPr>
        <w:t xml:space="preserve">Station layer model </w:t>
      </w:r>
    </w:p>
    <w:p w:rsidR="00B70484" w:rsidRDefault="00B70484" w:rsidP="00B70484">
      <w:pPr>
        <w:rPr>
          <w:bCs/>
          <w:szCs w:val="22"/>
        </w:rPr>
      </w:pPr>
    </w:p>
    <w:p w:rsidR="00B70484" w:rsidRDefault="00B70484" w:rsidP="00B70484">
      <w:pPr>
        <w:rPr>
          <w:bCs/>
          <w:szCs w:val="22"/>
        </w:rPr>
      </w:pPr>
      <w:r w:rsidRPr="007D2CDD">
        <w:rPr>
          <w:bCs/>
          <w:noProof/>
          <w:szCs w:val="22"/>
          <w:lang w:val="en-US"/>
        </w:rPr>
        <w:drawing>
          <wp:inline distT="0" distB="0" distL="0" distR="0" wp14:anchorId="137AB1A1" wp14:editId="64FD3B56">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B70484" w:rsidRDefault="00B70484" w:rsidP="00B70484">
      <w:pPr>
        <w:rPr>
          <w:bCs/>
          <w:szCs w:val="22"/>
        </w:rPr>
      </w:pPr>
    </w:p>
    <w:p w:rsidR="00B70484" w:rsidRDefault="00B70484" w:rsidP="00B70484">
      <w:pPr>
        <w:rPr>
          <w:bCs/>
          <w:szCs w:val="22"/>
        </w:rPr>
      </w:pPr>
      <w:r>
        <w:rPr>
          <w:bCs/>
          <w:szCs w:val="22"/>
        </w:rPr>
        <w:t xml:space="preserve">Because the traffic from AP to station has experienced network </w:t>
      </w:r>
      <w:r w:rsidR="00122DD3">
        <w:rPr>
          <w:bCs/>
          <w:szCs w:val="22"/>
        </w:rPr>
        <w:t>jitter</w:t>
      </w:r>
      <w:r>
        <w:rPr>
          <w:bCs/>
          <w:szCs w:val="22"/>
        </w:rPr>
        <w:t xml:space="preserve">, it can be modelled the same way as the traffic model of video streaming. </w:t>
      </w:r>
    </w:p>
    <w:p w:rsidR="00B70484" w:rsidRDefault="00B70484" w:rsidP="00B70484">
      <w:pPr>
        <w:rPr>
          <w:bCs/>
          <w:szCs w:val="22"/>
        </w:rPr>
      </w:pPr>
    </w:p>
    <w:p w:rsidR="00B70484" w:rsidRDefault="00B70484" w:rsidP="00B70484">
      <w:pPr>
        <w:rPr>
          <w:bCs/>
          <w:szCs w:val="22"/>
        </w:rPr>
      </w:pPr>
      <w:r>
        <w:rPr>
          <w:bCs/>
          <w:szCs w:val="22"/>
        </w:rPr>
        <w:t xml:space="preserve">For the traffic sent from </w:t>
      </w:r>
      <w:r w:rsidR="00496280">
        <w:rPr>
          <w:bCs/>
          <w:szCs w:val="22"/>
        </w:rPr>
        <w:t>Station</w:t>
      </w:r>
      <w:r>
        <w:rPr>
          <w:bCs/>
          <w:szCs w:val="22"/>
        </w:rPr>
        <w:t xml:space="preserve"> to AP, since the traffic has not experienced network jitter, it is a periodic traffic generation as the first two steps described in video streaming.</w:t>
      </w:r>
    </w:p>
    <w:p w:rsidR="00B70484" w:rsidRDefault="00B70484" w:rsidP="00B70484">
      <w:pPr>
        <w:rPr>
          <w:bCs/>
          <w:szCs w:val="22"/>
        </w:rPr>
      </w:pPr>
    </w:p>
    <w:p w:rsidR="00B70484" w:rsidRDefault="00B70484" w:rsidP="00B70484">
      <w:pPr>
        <w:rPr>
          <w:b/>
          <w:u w:val="single"/>
        </w:rPr>
      </w:pPr>
      <w:r w:rsidRPr="003434B2">
        <w:rPr>
          <w:b/>
          <w:u w:val="single"/>
        </w:rPr>
        <w:t>Video traffic generation</w:t>
      </w:r>
    </w:p>
    <w:p w:rsidR="00B70484" w:rsidRDefault="00B70484" w:rsidP="00B70484">
      <w:pPr>
        <w:rPr>
          <w:bCs/>
          <w:szCs w:val="22"/>
        </w:rPr>
      </w:pPr>
    </w:p>
    <w:p w:rsidR="00B70484" w:rsidRDefault="00B70484" w:rsidP="00B70484">
      <w:pPr>
        <w:rPr>
          <w:bCs/>
          <w:szCs w:val="22"/>
        </w:rPr>
      </w:pPr>
      <w:r>
        <w:rPr>
          <w:bCs/>
          <w:szCs w:val="22"/>
        </w:rPr>
        <w:t xml:space="preserve">Traffic model from AP to station: use the same model as video streaming. </w:t>
      </w:r>
    </w:p>
    <w:p w:rsidR="00B70484" w:rsidRDefault="00B70484" w:rsidP="00B70484">
      <w:pPr>
        <w:rPr>
          <w:bCs/>
          <w:szCs w:val="22"/>
        </w:rPr>
      </w:pPr>
      <w:r>
        <w:rPr>
          <w:bCs/>
          <w:szCs w:val="22"/>
        </w:rPr>
        <w:lastRenderedPageBreak/>
        <w:t>Traffic model from station to AP: use the first two steps in video streaming traffic model</w:t>
      </w:r>
    </w:p>
    <w:p w:rsidR="00B70484" w:rsidRDefault="00B70484" w:rsidP="00B70484">
      <w:pPr>
        <w:rPr>
          <w:bCs/>
          <w:szCs w:val="22"/>
        </w:rPr>
      </w:pPr>
    </w:p>
    <w:p w:rsidR="00B70484" w:rsidRPr="00583B3A" w:rsidRDefault="00B70484" w:rsidP="00B70484">
      <w:pPr>
        <w:rPr>
          <w:b/>
          <w:bCs/>
          <w:szCs w:val="22"/>
          <w:u w:val="single"/>
        </w:rPr>
      </w:pPr>
      <w:r>
        <w:rPr>
          <w:b/>
          <w:bCs/>
          <w:szCs w:val="22"/>
          <w:u w:val="single"/>
        </w:rPr>
        <w:t>Evaluation metrics</w:t>
      </w:r>
    </w:p>
    <w:p w:rsidR="00B70484" w:rsidRPr="00EE5EAF" w:rsidRDefault="00B70484" w:rsidP="00CD27C9">
      <w:pPr>
        <w:pStyle w:val="ListParagraph"/>
        <w:numPr>
          <w:ilvl w:val="0"/>
          <w:numId w:val="16"/>
        </w:numPr>
        <w:rPr>
          <w:bCs/>
          <w:szCs w:val="22"/>
        </w:rPr>
      </w:pPr>
      <w:r w:rsidRPr="00EE5EAF">
        <w:rPr>
          <w:bCs/>
          <w:szCs w:val="22"/>
        </w:rPr>
        <w:t>MAC throughput,  latency</w:t>
      </w:r>
    </w:p>
    <w:p w:rsidR="00B91EE8" w:rsidRDefault="00B91EE8" w:rsidP="002C7067">
      <w:pPr>
        <w:rPr>
          <w:b/>
          <w:sz w:val="28"/>
          <w:u w:val="single"/>
        </w:rPr>
      </w:pPr>
    </w:p>
    <w:p w:rsidR="001F38D4" w:rsidRPr="008E0E36" w:rsidRDefault="001F38D4" w:rsidP="008E0E36">
      <w:pPr>
        <w:rPr>
          <w:b/>
          <w:u w:val="single"/>
        </w:rPr>
      </w:pPr>
      <w:r w:rsidRPr="008E0E36">
        <w:rPr>
          <w:b/>
          <w:sz w:val="28"/>
          <w:u w:val="single"/>
        </w:rPr>
        <w:t xml:space="preserve">Management traffic profiles </w:t>
      </w:r>
    </w:p>
    <w:p w:rsidR="001F38D4" w:rsidRDefault="001F38D4" w:rsidP="001F38D4">
      <w:pPr>
        <w:rPr>
          <w:bCs/>
          <w:szCs w:val="22"/>
        </w:rPr>
      </w:pPr>
    </w:p>
    <w:p w:rsidR="001F38D4" w:rsidRPr="008E0E36" w:rsidRDefault="001F38D4" w:rsidP="001F38D4">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t>
      </w:r>
      <w:r w:rsidR="00122DD3" w:rsidRPr="008E0E36">
        <w:rPr>
          <w:bCs/>
          <w:szCs w:val="22"/>
        </w:rPr>
        <w:t>whether</w:t>
      </w:r>
      <w:r w:rsidRPr="008E0E36">
        <w:rPr>
          <w:bCs/>
          <w:szCs w:val="22"/>
        </w:rPr>
        <w:t xml:space="preserve"> there are updates in the status of some applications, like whether an instant messaging server has a new message for the instant messaging client on the smartphone). </w:t>
      </w:r>
    </w:p>
    <w:p w:rsidR="001F38D4" w:rsidRPr="008E0E36" w:rsidRDefault="001F38D4" w:rsidP="001F38D4">
      <w:pPr>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w:t>
      </w:r>
      <w:r w:rsidR="00122DD3" w:rsidRPr="008E0E36">
        <w:rPr>
          <w:bCs/>
          <w:szCs w:val="22"/>
        </w:rPr>
        <w:t>considerable</w:t>
      </w:r>
      <w:r w:rsidRPr="008E0E36">
        <w:rPr>
          <w:bCs/>
          <w:szCs w:val="22"/>
        </w:rPr>
        <w:t xml:space="preserv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rsidR="001F38D4" w:rsidRPr="008E0E36" w:rsidRDefault="001F38D4" w:rsidP="001F38D4">
      <w:pPr>
        <w:widowControl w:val="0"/>
        <w:autoSpaceDE w:val="0"/>
        <w:autoSpaceDN w:val="0"/>
        <w:adjustRightInd w:val="0"/>
        <w:rPr>
          <w:bCs/>
          <w:szCs w:val="22"/>
        </w:rPr>
      </w:pPr>
      <w:r w:rsidRPr="008E0E36">
        <w:rPr>
          <w:bCs/>
          <w:szCs w:val="22"/>
        </w:rPr>
        <w:t xml:space="preserve">   </w:t>
      </w:r>
    </w:p>
    <w:p w:rsidR="001F38D4" w:rsidRPr="008E0E36" w:rsidRDefault="001F38D4" w:rsidP="001F38D4">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rsidR="001F38D4" w:rsidRPr="008E0E36" w:rsidRDefault="001F38D4" w:rsidP="00CD27C9">
      <w:pPr>
        <w:pStyle w:val="ListParagraph"/>
        <w:widowControl w:val="0"/>
        <w:numPr>
          <w:ilvl w:val="0"/>
          <w:numId w:val="18"/>
        </w:numPr>
        <w:autoSpaceDE w:val="0"/>
        <w:autoSpaceDN w:val="0"/>
        <w:adjustRightInd w:val="0"/>
        <w:rPr>
          <w:bCs/>
          <w:szCs w:val="22"/>
        </w:rPr>
      </w:pPr>
      <w:r w:rsidRPr="008E0E36">
        <w:rPr>
          <w:bCs/>
          <w:szCs w:val="22"/>
        </w:rPr>
        <w:t xml:space="preserve">Probing period: </w:t>
      </w:r>
    </w:p>
    <w:p w:rsidR="001F38D4" w:rsidRPr="008E0E36" w:rsidRDefault="001F38D4" w:rsidP="00CD27C9">
      <w:pPr>
        <w:pStyle w:val="ListParagraph"/>
        <w:widowControl w:val="0"/>
        <w:numPr>
          <w:ilvl w:val="1"/>
          <w:numId w:val="18"/>
        </w:numPr>
        <w:autoSpaceDE w:val="0"/>
        <w:autoSpaceDN w:val="0"/>
        <w:adjustRightInd w:val="0"/>
        <w:rPr>
          <w:bCs/>
          <w:szCs w:val="22"/>
        </w:rPr>
      </w:pPr>
      <w:commentRangeStart w:id="550"/>
      <w:r w:rsidRPr="008E0E36">
        <w:rPr>
          <w:bCs/>
          <w:szCs w:val="22"/>
        </w:rPr>
        <w:t xml:space="preserve">For {50%} of the clients: [12 seconds]  </w:t>
      </w:r>
    </w:p>
    <w:p w:rsidR="001F38D4" w:rsidRPr="008E0E36" w:rsidRDefault="001F38D4" w:rsidP="00CD27C9">
      <w:pPr>
        <w:pStyle w:val="ListParagraph"/>
        <w:widowControl w:val="0"/>
        <w:numPr>
          <w:ilvl w:val="1"/>
          <w:numId w:val="18"/>
        </w:numPr>
        <w:autoSpaceDE w:val="0"/>
        <w:autoSpaceDN w:val="0"/>
        <w:adjustRightInd w:val="0"/>
        <w:rPr>
          <w:bCs/>
          <w:szCs w:val="22"/>
        </w:rPr>
      </w:pPr>
      <w:r w:rsidRPr="008E0E36">
        <w:rPr>
          <w:bCs/>
          <w:szCs w:val="22"/>
        </w:rPr>
        <w:t>For {50%} of the clients:</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12 seconds] </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25 seconds]. </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50 seconds]. </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100 </w:t>
      </w:r>
      <w:r w:rsidR="00122DD3" w:rsidRPr="008E0E36">
        <w:rPr>
          <w:bCs/>
          <w:szCs w:val="22"/>
        </w:rPr>
        <w:t>seconds</w:t>
      </w:r>
      <w:r w:rsidRPr="008E0E36">
        <w:rPr>
          <w:bCs/>
          <w:szCs w:val="22"/>
        </w:rPr>
        <w:t xml:space="preserve">]. </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200 seconds]. </w:t>
      </w:r>
    </w:p>
    <w:p w:rsidR="001F38D4" w:rsidRPr="008E0E36" w:rsidRDefault="001F38D4" w:rsidP="00CD27C9">
      <w:pPr>
        <w:pStyle w:val="ListParagraph"/>
        <w:widowControl w:val="0"/>
        <w:numPr>
          <w:ilvl w:val="2"/>
          <w:numId w:val="1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400 seconds]. </w:t>
      </w:r>
      <w:commentRangeEnd w:id="550"/>
      <w:r w:rsidR="00C23841" w:rsidRPr="008E0E36">
        <w:rPr>
          <w:bCs/>
          <w:szCs w:val="22"/>
        </w:rPr>
        <w:commentReference w:id="550"/>
      </w:r>
    </w:p>
    <w:p w:rsidR="001F38D4" w:rsidRPr="008E0E36" w:rsidRDefault="001F38D4" w:rsidP="00CD27C9">
      <w:pPr>
        <w:pStyle w:val="ListParagraph"/>
        <w:widowControl w:val="0"/>
        <w:numPr>
          <w:ilvl w:val="0"/>
          <w:numId w:val="18"/>
        </w:numPr>
        <w:autoSpaceDE w:val="0"/>
        <w:autoSpaceDN w:val="0"/>
        <w:adjustRightInd w:val="0"/>
        <w:rPr>
          <w:bCs/>
          <w:szCs w:val="22"/>
        </w:rPr>
      </w:pPr>
      <w:r w:rsidRPr="008E0E36">
        <w:rPr>
          <w:bCs/>
          <w:szCs w:val="22"/>
        </w:rPr>
        <w:t>Probing channels: Every supported channel [1,2,3,4..,36,40,..]</w:t>
      </w:r>
    </w:p>
    <w:p w:rsidR="001F38D4" w:rsidRPr="008E0E36" w:rsidRDefault="001F38D4" w:rsidP="00CD27C9">
      <w:pPr>
        <w:pStyle w:val="ListParagraph"/>
        <w:widowControl w:val="0"/>
        <w:numPr>
          <w:ilvl w:val="0"/>
          <w:numId w:val="18"/>
        </w:numPr>
        <w:autoSpaceDE w:val="0"/>
        <w:autoSpaceDN w:val="0"/>
        <w:adjustRightInd w:val="0"/>
        <w:rPr>
          <w:bCs/>
          <w:szCs w:val="22"/>
        </w:rPr>
      </w:pPr>
      <w:commentRangeStart w:id="551"/>
      <w:r w:rsidRPr="008E0E36">
        <w:rPr>
          <w:bCs/>
          <w:szCs w:val="22"/>
        </w:rPr>
        <w:t xml:space="preserve">Probe request SSID: Broadcast probe requests to wildcard SSID, plus [0-3] specified SSIDs </w:t>
      </w:r>
      <w:commentRangeEnd w:id="551"/>
      <w:r w:rsidR="00C23841" w:rsidRPr="008E0E36">
        <w:rPr>
          <w:bCs/>
          <w:szCs w:val="22"/>
        </w:rPr>
        <w:commentReference w:id="551"/>
      </w:r>
    </w:p>
    <w:p w:rsidR="001F38D4" w:rsidRPr="008E0E36" w:rsidRDefault="001F38D4" w:rsidP="001F38D4">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rsidR="001F38D4" w:rsidRPr="008E0E36" w:rsidRDefault="001F38D4" w:rsidP="00CD27C9">
      <w:pPr>
        <w:pStyle w:val="ListParagraph"/>
        <w:widowControl w:val="0"/>
        <w:numPr>
          <w:ilvl w:val="0"/>
          <w:numId w:val="18"/>
        </w:numPr>
        <w:autoSpaceDE w:val="0"/>
        <w:autoSpaceDN w:val="0"/>
        <w:adjustRightInd w:val="0"/>
        <w:rPr>
          <w:bCs/>
          <w:szCs w:val="22"/>
        </w:rPr>
      </w:pPr>
      <w:r w:rsidRPr="008E0E36">
        <w:rPr>
          <w:bCs/>
          <w:szCs w:val="22"/>
        </w:rPr>
        <w:t>Probing period: [60 seconds]</w:t>
      </w:r>
    </w:p>
    <w:p w:rsidR="001F38D4" w:rsidRPr="008E0E36" w:rsidRDefault="001F38D4" w:rsidP="00CD27C9">
      <w:pPr>
        <w:pStyle w:val="ListParagraph"/>
        <w:widowControl w:val="0"/>
        <w:numPr>
          <w:ilvl w:val="0"/>
          <w:numId w:val="18"/>
        </w:numPr>
        <w:autoSpaceDE w:val="0"/>
        <w:autoSpaceDN w:val="0"/>
        <w:adjustRightInd w:val="0"/>
        <w:rPr>
          <w:bCs/>
          <w:szCs w:val="22"/>
        </w:rPr>
      </w:pPr>
      <w:r w:rsidRPr="008E0E36">
        <w:rPr>
          <w:bCs/>
          <w:szCs w:val="22"/>
        </w:rPr>
        <w:t xml:space="preserve">Probing channels: Same channel that the client is associated, unless the associated AP Beacon’s RSSI is below [TBD </w:t>
      </w:r>
      <w:proofErr w:type="spellStart"/>
      <w:r w:rsidRPr="008E0E36">
        <w:rPr>
          <w:bCs/>
          <w:szCs w:val="22"/>
        </w:rPr>
        <w:t>dBm</w:t>
      </w:r>
      <w:proofErr w:type="spellEnd"/>
      <w:r w:rsidRPr="008E0E36">
        <w:rPr>
          <w:bCs/>
          <w:szCs w:val="22"/>
        </w:rPr>
        <w:t>] in which case probe every supported channel [1,2,3,4..,36,40,..]</w:t>
      </w:r>
    </w:p>
    <w:p w:rsidR="001F38D4" w:rsidRPr="008E0E36" w:rsidRDefault="001F38D4" w:rsidP="001F38D4">
      <w:pPr>
        <w:rPr>
          <w:bCs/>
          <w:szCs w:val="22"/>
        </w:rPr>
      </w:pPr>
      <w:r w:rsidRPr="008E0E36">
        <w:rPr>
          <w:bCs/>
          <w:szCs w:val="22"/>
        </w:rPr>
        <w:t xml:space="preserve">Probe request SSID: Probe the associated AP/SSID if RSSI is not below [TBD </w:t>
      </w:r>
      <w:proofErr w:type="spellStart"/>
      <w:r w:rsidRPr="008E0E36">
        <w:rPr>
          <w:bCs/>
          <w:szCs w:val="22"/>
        </w:rPr>
        <w:t>dBm</w:t>
      </w:r>
      <w:proofErr w:type="spellEnd"/>
      <w:r w:rsidRPr="008E0E36">
        <w:rPr>
          <w:bCs/>
          <w:szCs w:val="22"/>
        </w:rPr>
        <w:t>], otherwise broadcast probe requests to wildcard SSID</w:t>
      </w:r>
    </w:p>
    <w:p w:rsidR="001F38D4" w:rsidRPr="008E0E36" w:rsidRDefault="001F38D4" w:rsidP="002C7067">
      <w:pPr>
        <w:rPr>
          <w:bCs/>
          <w:szCs w:val="22"/>
        </w:rPr>
      </w:pPr>
    </w:p>
    <w:p w:rsidR="001F38D4" w:rsidRDefault="001F38D4" w:rsidP="002C7067">
      <w:pPr>
        <w:rPr>
          <w:bCs/>
          <w:szCs w:val="22"/>
        </w:rPr>
      </w:pPr>
    </w:p>
    <w:p w:rsidR="00B91EE8" w:rsidRPr="00B91EE8" w:rsidRDefault="00B91EE8" w:rsidP="00B91EE8">
      <w:pPr>
        <w:rPr>
          <w:b/>
          <w:sz w:val="36"/>
          <w:u w:val="single"/>
        </w:rPr>
      </w:pPr>
      <w:r w:rsidRPr="00B91EE8">
        <w:rPr>
          <w:b/>
          <w:sz w:val="24"/>
        </w:rPr>
        <w:t>Annex 1.2 Application event models</w:t>
      </w:r>
    </w:p>
    <w:p w:rsidR="00B91EE8" w:rsidRDefault="00B91EE8" w:rsidP="00B91EE8">
      <w:pPr>
        <w:rPr>
          <w:bCs/>
          <w:lang w:val="en-US"/>
        </w:rPr>
      </w:pPr>
    </w:p>
    <w:p w:rsidR="00B91EE8" w:rsidRPr="00B91EE8" w:rsidRDefault="00B91EE8" w:rsidP="00B91EE8">
      <w:pPr>
        <w:rPr>
          <w:bCs/>
          <w:lang w:val="en-US"/>
        </w:rPr>
      </w:pPr>
      <w:r w:rsidRPr="00B91EE8">
        <w:rPr>
          <w:bCs/>
          <w:lang w:val="en-US"/>
        </w:rPr>
        <w:lastRenderedPageBreak/>
        <w:t>Application event model is used to specify the patterns of the application events, i.e., when to start the applications and how long for each application in the simulation. Different use scenarios may choose different application event models in the simulation.</w:t>
      </w:r>
    </w:p>
    <w:p w:rsidR="00B91EE8" w:rsidRPr="00B91EE8" w:rsidRDefault="00B91EE8" w:rsidP="00CD27C9">
      <w:pPr>
        <w:pStyle w:val="ListParagraph"/>
        <w:numPr>
          <w:ilvl w:val="0"/>
          <w:numId w:val="20"/>
        </w:numPr>
        <w:rPr>
          <w:bCs/>
          <w:lang w:val="en-US"/>
        </w:rPr>
      </w:pPr>
      <w:r w:rsidRPr="00B91EE8">
        <w:rPr>
          <w:bCs/>
          <w:lang w:val="en-US"/>
        </w:rPr>
        <w:t>Poisson model</w:t>
      </w:r>
    </w:p>
    <w:p w:rsidR="00B91EE8" w:rsidRPr="00B91EE8" w:rsidRDefault="00122DD3" w:rsidP="00B91EE8">
      <w:pPr>
        <w:pStyle w:val="ListParagraph"/>
        <w:ind w:left="1440"/>
        <w:rPr>
          <w:bCs/>
          <w:lang w:val="en-US"/>
        </w:rPr>
      </w:pPr>
      <w:r w:rsidRPr="00B91EE8">
        <w:rPr>
          <w:bCs/>
          <w:lang w:val="en-US"/>
        </w:rPr>
        <w:t>Poisson</w:t>
      </w:r>
      <w:r w:rsidR="00B91EE8" w:rsidRPr="00B91EE8">
        <w:rPr>
          <w:bCs/>
          <w:lang w:val="en-US"/>
        </w:rPr>
        <w:t xml:space="preserve"> model can be used for random application event pattern where there are many users, each generating a little bit of traffic and requesting network access randomly.</w:t>
      </w:r>
    </w:p>
    <w:p w:rsidR="00B91EE8" w:rsidRPr="00B91EE8" w:rsidRDefault="00B91EE8" w:rsidP="00B91EE8">
      <w:pPr>
        <w:pStyle w:val="ListParagraph"/>
        <w:ind w:left="2160"/>
        <w:rPr>
          <w:bCs/>
          <w:lang w:val="en-US"/>
        </w:rPr>
      </w:pPr>
      <w:r w:rsidRPr="00B91EE8">
        <w:rPr>
          <w:bCs/>
          <w:lang w:val="en-US"/>
        </w:rPr>
        <w:t>Parameters: TBD</w:t>
      </w:r>
    </w:p>
    <w:p w:rsidR="00B91EE8" w:rsidRPr="00B91EE8" w:rsidRDefault="00B91EE8" w:rsidP="00B91EE8">
      <w:pPr>
        <w:pStyle w:val="ListParagraph"/>
        <w:ind w:left="1440"/>
        <w:rPr>
          <w:bCs/>
          <w:lang w:val="en-US"/>
        </w:rPr>
      </w:pPr>
    </w:p>
    <w:p w:rsidR="00B91EE8" w:rsidRPr="00B91EE8" w:rsidRDefault="00B91EE8" w:rsidP="00CD27C9">
      <w:pPr>
        <w:pStyle w:val="ListParagraph"/>
        <w:numPr>
          <w:ilvl w:val="0"/>
          <w:numId w:val="20"/>
        </w:numPr>
        <w:rPr>
          <w:bCs/>
          <w:lang w:val="en-US"/>
        </w:rPr>
      </w:pPr>
      <w:r w:rsidRPr="00B91EE8">
        <w:rPr>
          <w:bCs/>
        </w:rPr>
        <w:t xml:space="preserve">Hyper-exponential </w:t>
      </w:r>
      <w:r w:rsidRPr="00B91EE8">
        <w:rPr>
          <w:bCs/>
          <w:lang w:val="en-US"/>
        </w:rPr>
        <w:t>model</w:t>
      </w:r>
    </w:p>
    <w:p w:rsidR="00B91EE8" w:rsidRPr="00B91EE8" w:rsidRDefault="00B91EE8" w:rsidP="00B91EE8">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rsidR="00B91EE8" w:rsidRPr="00B91EE8" w:rsidRDefault="00B91EE8" w:rsidP="00B91EE8">
      <w:pPr>
        <w:rPr>
          <w:sz w:val="28"/>
          <w:u w:val="single"/>
        </w:rPr>
      </w:pPr>
      <w:r w:rsidRPr="00B91EE8">
        <w:rPr>
          <w:bCs/>
          <w:lang w:val="en-US"/>
        </w:rPr>
        <w:t>Parameters: TBD</w:t>
      </w:r>
    </w:p>
    <w:p w:rsidR="00B91EE8" w:rsidRDefault="00B91EE8" w:rsidP="002C7067">
      <w:pPr>
        <w:rPr>
          <w:bCs/>
          <w:szCs w:val="22"/>
        </w:rPr>
      </w:pPr>
    </w:p>
    <w:p w:rsidR="00B91EE8" w:rsidRPr="008E0E36" w:rsidRDefault="00B91EE8" w:rsidP="002C7067">
      <w:pPr>
        <w:rPr>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CD27C9">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CD27C9">
      <w:pPr>
        <w:numPr>
          <w:ilvl w:val="0"/>
          <w:numId w:val="4"/>
        </w:numPr>
        <w:rPr>
          <w:b/>
          <w:bCs/>
          <w:lang w:val="en-US"/>
        </w:rPr>
      </w:pPr>
      <w:r w:rsidRPr="007D5932">
        <w:rPr>
          <w:b/>
          <w:bCs/>
          <w:lang w:val="en-US"/>
        </w:rPr>
        <w:t>[2] 11-13-1059-01-hew-video-performance-requirements-and-simulation-parameters</w:t>
      </w:r>
    </w:p>
    <w:p w:rsidR="00B70484" w:rsidRPr="007D5932" w:rsidRDefault="00B70484" w:rsidP="00CD27C9">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CD27C9">
      <w:pPr>
        <w:numPr>
          <w:ilvl w:val="0"/>
          <w:numId w:val="4"/>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B70484" w:rsidRPr="007D5932" w:rsidRDefault="00B70484" w:rsidP="00CD27C9">
      <w:pPr>
        <w:numPr>
          <w:ilvl w:val="0"/>
          <w:numId w:val="4"/>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B70484" w:rsidRPr="007D5932" w:rsidRDefault="00B70484" w:rsidP="00CD27C9">
      <w:pPr>
        <w:numPr>
          <w:ilvl w:val="0"/>
          <w:numId w:val="4"/>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B70484" w:rsidRPr="007D5932" w:rsidRDefault="00B70484" w:rsidP="00CD27C9">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CD27C9">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CD27C9">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CD27C9">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CD27C9">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CD27C9">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552" w:name="_Toc378235433"/>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552"/>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5"/>
      <w:bookmarkEnd w:id="4"/>
    </w:tbl>
    <w:p w:rsidR="00F27424" w:rsidRPr="003C4037" w:rsidRDefault="00F27424" w:rsidP="005F7775"/>
    <w:p w:rsidR="00AD776D" w:rsidRDefault="00AD776D">
      <w:pPr>
        <w:rPr>
          <w:b/>
          <w:sz w:val="32"/>
          <w:u w:val="single"/>
        </w:rPr>
      </w:pPr>
      <w:bookmarkStart w:id="553" w:name="_Toc368949088"/>
      <w:r>
        <w:br w:type="page"/>
      </w:r>
    </w:p>
    <w:p w:rsidR="00F645C3" w:rsidRPr="003C4037" w:rsidRDefault="00F645C3" w:rsidP="00F645C3">
      <w:pPr>
        <w:pStyle w:val="Heading1"/>
        <w:rPr>
          <w:rFonts w:ascii="Times New Roman" w:hAnsi="Times New Roman"/>
        </w:rPr>
      </w:pPr>
      <w:bookmarkStart w:id="554" w:name="_Toc378235434"/>
      <w:r w:rsidRPr="003C4037">
        <w:rPr>
          <w:rFonts w:ascii="Times New Roman" w:hAnsi="Times New Roman"/>
        </w:rPr>
        <w:lastRenderedPageBreak/>
        <w:t>References</w:t>
      </w:r>
      <w:bookmarkEnd w:id="553"/>
      <w:bookmarkEnd w:id="554"/>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CD27C9">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CD27C9">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CD27C9">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CD27C9">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CD27C9">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CD27C9">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CD27C9">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CD27C9">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CD27C9">
      <w:pPr>
        <w:numPr>
          <w:ilvl w:val="0"/>
          <w:numId w:val="5"/>
        </w:numPr>
        <w:rPr>
          <w:lang w:val="en-US"/>
        </w:rPr>
      </w:pPr>
      <w:r w:rsidRPr="003C4037">
        <w:rPr>
          <w:b/>
          <w:bCs/>
          <w:lang w:val="it-IT"/>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CD27C9">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CD27C9">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CD27C9">
      <w:pPr>
        <w:numPr>
          <w:ilvl w:val="0"/>
          <w:numId w:val="5"/>
        </w:numPr>
        <w:rPr>
          <w:lang w:val="en-US"/>
        </w:rPr>
      </w:pPr>
      <w:r w:rsidRPr="003C4037">
        <w:rPr>
          <w:b/>
          <w:bCs/>
          <w:lang w:val="en-CA"/>
        </w:rPr>
        <w:t>11-13/0802, “Proposed re-categorization of HEW usage Models”, Yasuhiko Inoue (NTT)</w:t>
      </w:r>
    </w:p>
    <w:p w:rsidR="00F645C3" w:rsidRPr="003C4037" w:rsidRDefault="00F645C3" w:rsidP="00CD27C9">
      <w:pPr>
        <w:numPr>
          <w:ilvl w:val="0"/>
          <w:numId w:val="5"/>
        </w:numPr>
        <w:rPr>
          <w:lang w:val="en-US"/>
        </w:rPr>
      </w:pPr>
      <w:r w:rsidRPr="003C4037">
        <w:rPr>
          <w:b/>
          <w:bCs/>
          <w:lang w:val="en-CA"/>
        </w:rPr>
        <w:t>11-13/0847, “Evaluation Criteria and Simulation Scenarios”, Klaus Doppler (Nokia)</w:t>
      </w:r>
    </w:p>
    <w:p w:rsidR="00F645C3" w:rsidRPr="003C4037" w:rsidRDefault="00F645C3" w:rsidP="00CD27C9">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Default="001B526D" w:rsidP="00CD27C9">
      <w:pPr>
        <w:pStyle w:val="ListParagraph"/>
        <w:numPr>
          <w:ilvl w:val="0"/>
          <w:numId w:val="5"/>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CD27C9">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CD27C9">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CD27C9">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CD27C9">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CD27C9">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CD27C9">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CD27C9">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CD27C9">
      <w:pPr>
        <w:numPr>
          <w:ilvl w:val="0"/>
          <w:numId w:val="1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CD27C9">
      <w:pPr>
        <w:numPr>
          <w:ilvl w:val="0"/>
          <w:numId w:val="1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CD27C9">
      <w:pPr>
        <w:numPr>
          <w:ilvl w:val="0"/>
          <w:numId w:val="19"/>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CD27C9">
      <w:pPr>
        <w:numPr>
          <w:ilvl w:val="0"/>
          <w:numId w:val="19"/>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Pr="00301A50" w:rsidRDefault="00301A50" w:rsidP="00301A50">
      <w:pPr>
        <w:rPr>
          <w:b/>
          <w:bCs/>
          <w:lang w:val="en-CA"/>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xml:space="preserve">, David </w:t>
      </w:r>
      <w:proofErr w:type="spellStart"/>
      <w:r>
        <w:rPr>
          <w:b/>
          <w:bCs/>
        </w:rPr>
        <w:t>Yangxun</w:t>
      </w:r>
      <w:proofErr w:type="spellEnd"/>
      <w:r>
        <w:rPr>
          <w:b/>
          <w:bCs/>
        </w:rPr>
        <w:t xml:space="preserve">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Wookbong Lee" w:date="2014-02-14T13:21:00Z" w:initials="WBL">
    <w:p w:rsidR="00BB7121" w:rsidRPr="007E52FA" w:rsidRDefault="00BB7121">
      <w:pPr>
        <w:pStyle w:val="CommentText"/>
        <w:rPr>
          <w:rFonts w:eastAsia="Malgun Gothic"/>
          <w:lang w:eastAsia="ko-KR"/>
        </w:rPr>
      </w:pPr>
      <w:r>
        <w:rPr>
          <w:rStyle w:val="CommentReference"/>
        </w:rPr>
        <w:annotationRef/>
      </w:r>
      <w:r>
        <w:rPr>
          <w:rFonts w:eastAsia="Malgun Gothic" w:hint="eastAsia"/>
          <w:lang w:eastAsia="ko-KR"/>
        </w:rPr>
        <w:t>11n is not considered?</w:t>
      </w:r>
    </w:p>
  </w:comment>
  <w:comment w:id="31" w:author="Simone Merlin" w:date="2014-02-14T13:21:00Z" w:initials="SM">
    <w:p w:rsidR="00BB7121" w:rsidRDefault="00BB7121">
      <w:pPr>
        <w:pStyle w:val="CommentText"/>
      </w:pPr>
      <w:r>
        <w:rPr>
          <w:rStyle w:val="CommentReference"/>
        </w:rPr>
        <w:annotationRef/>
      </w:r>
      <w:r>
        <w:t>TBD</w:t>
      </w:r>
    </w:p>
  </w:comment>
  <w:comment w:id="34" w:author="Wookbong Lee" w:date="2014-02-14T13:21:00Z" w:initials="WBL">
    <w:p w:rsidR="00BB7121" w:rsidRPr="007E52FA" w:rsidRDefault="00BB7121">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11n is not considered?</w:t>
      </w:r>
    </w:p>
  </w:comment>
  <w:comment w:id="57" w:author="Wookbong Lee" w:date="2014-02-14T13:21:00Z" w:initials="WBL">
    <w:p w:rsidR="003D136E" w:rsidRDefault="003D136E">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3D136E" w:rsidRPr="007E52FA" w:rsidRDefault="003D136E">
      <w:pPr>
        <w:pStyle w:val="CommentText"/>
        <w:rPr>
          <w:rFonts w:eastAsia="Malgun Gothic"/>
          <w:lang w:eastAsia="ko-KR"/>
        </w:rPr>
      </w:pPr>
      <w:r>
        <w:rPr>
          <w:rFonts w:eastAsia="Malgun Gothic" w:hint="eastAsia"/>
          <w:lang w:eastAsia="ko-KR"/>
        </w:rPr>
        <w:t>Number of frequency selective channel source can be further determined in evaluation methodology document.</w:t>
      </w:r>
    </w:p>
  </w:comment>
  <w:comment w:id="66" w:author="Simone Merlin" w:date="2014-02-14T13:21:00Z" w:initials="SM">
    <w:p w:rsidR="003D136E" w:rsidRDefault="003D136E">
      <w:pPr>
        <w:pStyle w:val="CommentText"/>
      </w:pPr>
      <w:r>
        <w:rPr>
          <w:rStyle w:val="CommentReference"/>
        </w:rPr>
        <w:annotationRef/>
      </w:r>
      <w:r>
        <w:t>Proposal from Joseph. Needs more discussion</w:t>
      </w:r>
    </w:p>
  </w:comment>
  <w:comment w:id="134" w:author="Simone Merlin" w:date="2014-02-14T13:21:00Z" w:initials="SM">
    <w:p w:rsidR="003D136E" w:rsidRDefault="003D136E" w:rsidP="007D2CDD">
      <w:pPr>
        <w:pStyle w:val="CommentText"/>
      </w:pPr>
      <w:r>
        <w:rPr>
          <w:rStyle w:val="CommentReference"/>
        </w:rPr>
        <w:annotationRef/>
      </w:r>
      <w:r>
        <w:t>From Joseph.</w:t>
      </w:r>
      <w:r w:rsidRPr="008910F5">
        <w:t xml:space="preserve"> </w:t>
      </w:r>
      <w:r>
        <w:t>Needs discussion</w:t>
      </w:r>
    </w:p>
    <w:p w:rsidR="003D136E" w:rsidRDefault="003D136E" w:rsidP="007D2CDD">
      <w:pPr>
        <w:pStyle w:val="CommentText"/>
      </w:pPr>
    </w:p>
  </w:comment>
  <w:comment w:id="137" w:author="Wookbong Lee" w:date="2014-02-14T13:21:00Z" w:initials="WBL">
    <w:p w:rsidR="003D136E" w:rsidRPr="00502018" w:rsidRDefault="003D136E">
      <w:pPr>
        <w:pStyle w:val="CommentText"/>
        <w:rPr>
          <w:rFonts w:eastAsia="Malgun Gothic"/>
          <w:lang w:eastAsia="ko-KR"/>
        </w:rPr>
      </w:pPr>
      <w:r>
        <w:rPr>
          <w:rStyle w:val="CommentReference"/>
        </w:rPr>
        <w:annotationRef/>
      </w:r>
      <w:r>
        <w:rPr>
          <w:rFonts w:eastAsia="Malgun Gothic" w:hint="eastAsia"/>
          <w:lang w:eastAsia="ko-KR"/>
        </w:rPr>
        <w:t>From Jan. 2014 meeting.</w:t>
      </w:r>
    </w:p>
  </w:comment>
  <w:comment w:id="263" w:author="Simone Merlin" w:date="2014-02-14T13:21:00Z" w:initials="SM">
    <w:p w:rsidR="008C1276" w:rsidRPr="008A2AF6" w:rsidRDefault="008C1276" w:rsidP="007D2CDD">
      <w:pPr>
        <w:pStyle w:val="CommentText"/>
        <w:rPr>
          <w:rFonts w:eastAsia="Malgun Gothic"/>
          <w:lang w:eastAsia="ko-KR"/>
        </w:rPr>
      </w:pPr>
      <w:r>
        <w:rPr>
          <w:rStyle w:val="CommentReference"/>
        </w:rPr>
        <w:annotationRef/>
      </w:r>
      <w:r>
        <w:t>Klaus</w:t>
      </w:r>
    </w:p>
  </w:comment>
  <w:comment w:id="265" w:author="Wookbong Lee" w:date="2014-02-14T13:21:00Z" w:initials="WBL">
    <w:p w:rsidR="008C1276" w:rsidRPr="008A2AF6" w:rsidRDefault="008C1276" w:rsidP="007D2CDD">
      <w:pPr>
        <w:pStyle w:val="CommentText"/>
        <w:rPr>
          <w:rFonts w:eastAsia="Malgun Gothic"/>
          <w:lang w:eastAsia="ko-KR"/>
        </w:rPr>
      </w:pPr>
      <w:r>
        <w:rPr>
          <w:rStyle w:val="CommentReference"/>
        </w:rPr>
        <w:annotationRef/>
      </w:r>
      <w:r>
        <w:rPr>
          <w:rFonts w:eastAsia="Malgun Gothic" w:hint="eastAsia"/>
          <w:lang w:eastAsia="ko-KR"/>
        </w:rPr>
        <w:t>In 80 MHz channel, whole 80 MHz is non overlapping?</w:t>
      </w:r>
    </w:p>
  </w:comment>
  <w:comment w:id="291" w:author="Simone Merlin" w:date="2014-03-13T15:21:00Z" w:initials="SM">
    <w:p w:rsidR="00BB7121" w:rsidRDefault="00BB7121" w:rsidP="00D67CA8">
      <w:pPr>
        <w:pStyle w:val="CommentText"/>
      </w:pPr>
      <w:r>
        <w:rPr>
          <w:rStyle w:val="CommentReference"/>
        </w:rPr>
        <w:annotationRef/>
      </w:r>
      <w:r>
        <w:t>To be harmonized with the description of traffic profiles</w:t>
      </w:r>
    </w:p>
  </w:comment>
  <w:comment w:id="292" w:author="Simone Merlin" w:date="2014-03-13T15:21:00Z" w:initials="SM">
    <w:p w:rsidR="00BB7121" w:rsidRDefault="00BB7121" w:rsidP="00D67CA8">
      <w:pPr>
        <w:pStyle w:val="CommentText"/>
      </w:pPr>
      <w:r>
        <w:rPr>
          <w:rStyle w:val="CommentReference"/>
        </w:rPr>
        <w:annotationRef/>
      </w:r>
      <w:r>
        <w:t xml:space="preserve">For larger amount of STA I would </w:t>
      </w:r>
      <w:proofErr w:type="gramStart"/>
      <w:r>
        <w:t>suggest  to</w:t>
      </w:r>
      <w:proofErr w:type="gramEnd"/>
      <w:r>
        <w:t xml:space="preserve"> use 10Mbps.</w:t>
      </w:r>
    </w:p>
    <w:p w:rsidR="00BB7121" w:rsidRDefault="00BB7121" w:rsidP="00D67CA8">
      <w:pPr>
        <w:pStyle w:val="CommentText"/>
      </w:pPr>
    </w:p>
  </w:comment>
  <w:comment w:id="293" w:author="Simone Merlin 2" w:date="2014-03-13T15:21:00Z" w:initials="SM">
    <w:p w:rsidR="00BB7121" w:rsidRDefault="00BB7121" w:rsidP="00D67CA8">
      <w:pPr>
        <w:pStyle w:val="CommentText"/>
      </w:pPr>
      <w:r>
        <w:rPr>
          <w:rStyle w:val="CommentReference"/>
        </w:rPr>
        <w:annotationRef/>
      </w:r>
      <w:r>
        <w:t xml:space="preserve">Traffic model needs some more discussion </w:t>
      </w:r>
    </w:p>
  </w:comment>
  <w:comment w:id="482" w:author="Filip Mestanov" w:date="2014-02-14T13:21:00Z" w:initials="FilipM">
    <w:p w:rsidR="00BB7121" w:rsidRDefault="00BB7121" w:rsidP="00502018">
      <w:pPr>
        <w:pStyle w:val="CommentText"/>
      </w:pPr>
      <w:r>
        <w:rPr>
          <w:rStyle w:val="CommentReference"/>
        </w:rPr>
        <w:annotationRef/>
      </w:r>
      <w:r>
        <w:t>Increased number of AP per office. STAs/AP in this scenario is 32 (unlike the 128 assumed before).</w:t>
      </w:r>
    </w:p>
    <w:p w:rsidR="00BB7121" w:rsidRDefault="00BB7121" w:rsidP="00502018">
      <w:pPr>
        <w:pStyle w:val="CommentText"/>
      </w:pPr>
      <w:r>
        <w:t>[SM] figure from David</w:t>
      </w:r>
    </w:p>
  </w:comment>
  <w:comment w:id="484" w:author="Simone Merlin" w:date="2014-02-14T13:21:00Z" w:initials="SM">
    <w:p w:rsidR="00BB7121" w:rsidRDefault="00BB7121"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BB7121" w:rsidRDefault="00BB7121">
      <w:pPr>
        <w:pStyle w:val="CommentText"/>
      </w:pPr>
    </w:p>
  </w:comment>
  <w:comment w:id="485" w:author="Simone Merlin" w:date="2014-02-14T13:21:00Z" w:initials="SM">
    <w:p w:rsidR="00BB7121" w:rsidRDefault="00BB7121">
      <w:pPr>
        <w:pStyle w:val="CommentText"/>
      </w:pPr>
      <w:r>
        <w:rPr>
          <w:rStyle w:val="CommentReference"/>
        </w:rPr>
        <w:annotationRef/>
      </w:r>
      <w:r>
        <w:t>[FM]</w:t>
      </w:r>
    </w:p>
  </w:comment>
  <w:comment w:id="486" w:author="Wookbong Lee" w:date="2014-02-14T13:21:00Z" w:initials="WBL">
    <w:p w:rsidR="00BB7121" w:rsidRPr="007E52FA" w:rsidRDefault="00BB7121">
      <w:pPr>
        <w:pStyle w:val="CommentText"/>
        <w:rPr>
          <w:rFonts w:eastAsia="Malgun Gothic"/>
          <w:lang w:eastAsia="ko-KR"/>
        </w:rPr>
      </w:pPr>
      <w:r>
        <w:rPr>
          <w:rStyle w:val="CommentReference"/>
        </w:rPr>
        <w:annotationRef/>
      </w:r>
      <w:r>
        <w:rPr>
          <w:rFonts w:eastAsia="Malgun Gothic"/>
          <w:lang w:eastAsia="ko-KR"/>
        </w:rPr>
        <w:t>z=2 looks too high.</w:t>
      </w:r>
    </w:p>
  </w:comment>
  <w:comment w:id="487" w:author="Wookbong Lee" w:date="2014-02-14T13:21:00Z" w:initials="WBL">
    <w:p w:rsidR="00BB7121" w:rsidRPr="00885A2F" w:rsidRDefault="00BB7121">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489" w:author="Simone Merlin" w:date="2014-02-14T13:21:00Z" w:initials="SM">
    <w:p w:rsidR="00BB7121" w:rsidRDefault="00BB7121">
      <w:pPr>
        <w:pStyle w:val="CommentText"/>
      </w:pPr>
      <w:r>
        <w:rPr>
          <w:rStyle w:val="CommentReference"/>
        </w:rPr>
        <w:annotationRef/>
      </w:r>
      <w:r>
        <w:t>Proposal from Joseph. Needs more discussion</w:t>
      </w:r>
    </w:p>
  </w:comment>
  <w:comment w:id="488" w:author="Wookbong Lee" w:date="2014-02-14T13:21:00Z" w:initials="WBL">
    <w:p w:rsidR="00BB7121" w:rsidRDefault="00BB7121"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BB7121" w:rsidRDefault="00BB7121" w:rsidP="00885A2F">
      <w:pPr>
        <w:pStyle w:val="CommentText"/>
      </w:pPr>
      <w:r>
        <w:rPr>
          <w:rFonts w:eastAsia="Malgun Gothic" w:hint="eastAsia"/>
          <w:lang w:eastAsia="ko-KR"/>
        </w:rPr>
        <w:t>Number of frequency selective channel source can be further determined in evaluation methodology document.</w:t>
      </w:r>
    </w:p>
  </w:comment>
  <w:comment w:id="490" w:author="Simone Merlin" w:date="2014-02-14T13:21:00Z" w:initials="SM">
    <w:p w:rsidR="00BB7121" w:rsidRDefault="00BB7121">
      <w:pPr>
        <w:pStyle w:val="CommentText"/>
      </w:pPr>
      <w:r>
        <w:rPr>
          <w:rStyle w:val="CommentReference"/>
        </w:rPr>
        <w:annotationRef/>
      </w:r>
      <w:r>
        <w:t>From Joseph. Needs discussion</w:t>
      </w:r>
    </w:p>
  </w:comment>
  <w:comment w:id="491" w:author="Wookbong Lee" w:date="2014-02-14T13:21:00Z" w:initials="WBL">
    <w:p w:rsidR="00BB7121" w:rsidRDefault="00BB7121">
      <w:pPr>
        <w:pStyle w:val="CommentText"/>
        <w:rPr>
          <w:rFonts w:eastAsia="Malgun Gothic"/>
          <w:lang w:eastAsia="ko-KR"/>
        </w:rPr>
      </w:pPr>
      <w:r>
        <w:rPr>
          <w:rStyle w:val="CommentReference"/>
        </w:rPr>
        <w:annotationRef/>
      </w:r>
      <w:r>
        <w:rPr>
          <w:rFonts w:eastAsia="Malgun Gothic" w:hint="eastAsia"/>
          <w:lang w:eastAsia="ko-KR"/>
        </w:rPr>
        <w:t>Wall is located between offices?</w:t>
      </w:r>
    </w:p>
    <w:p w:rsidR="00BB7121" w:rsidRPr="007E52FA" w:rsidRDefault="00BB7121">
      <w:pPr>
        <w:pStyle w:val="CommentText"/>
        <w:rPr>
          <w:rFonts w:eastAsia="Malgun Gothic"/>
          <w:lang w:eastAsia="ko-KR"/>
        </w:rPr>
      </w:pPr>
      <w:r>
        <w:rPr>
          <w:rFonts w:eastAsia="Malgun Gothic" w:hint="eastAsia"/>
          <w:lang w:eastAsia="ko-KR"/>
        </w:rPr>
        <w:t xml:space="preserve">Or this wall refers </w:t>
      </w:r>
      <w:r>
        <w:rPr>
          <w:rFonts w:eastAsia="Malgun Gothic"/>
          <w:lang w:eastAsia="ko-KR"/>
        </w:rPr>
        <w:t>cubicle</w:t>
      </w:r>
      <w:r>
        <w:rPr>
          <w:rFonts w:eastAsia="Malgun Gothic" w:hint="eastAsia"/>
          <w:lang w:eastAsia="ko-KR"/>
        </w:rPr>
        <w:t xml:space="preserve"> wall?</w:t>
      </w:r>
    </w:p>
  </w:comment>
  <w:comment w:id="492" w:author="Simone Merlin" w:date="2014-02-14T13:21:00Z" w:initials="SM">
    <w:p w:rsidR="00BB7121" w:rsidRDefault="00BB7121" w:rsidP="009F68E2">
      <w:pPr>
        <w:pStyle w:val="CommentText"/>
      </w:pPr>
      <w:r>
        <w:rPr>
          <w:rStyle w:val="CommentReference"/>
        </w:rPr>
        <w:annotationRef/>
      </w:r>
      <w:r>
        <w:t>These will need to be updated to reflect the increased number of APs. With our proposal there will be 32 BSSs (instead of 8) – numbered 1 to 32 following the left-to-right then up-to-bottom rule. So the channel distribution can be:</w:t>
      </w:r>
    </w:p>
    <w:p w:rsidR="00BB7121" w:rsidRDefault="00BB7121" w:rsidP="009F68E2">
      <w:pPr>
        <w:pStyle w:val="CommentText"/>
      </w:pPr>
      <w:r>
        <w:t>Ch1: BSS 1, 3, 5, 7, 17, 19, 21, 23</w:t>
      </w:r>
    </w:p>
    <w:p w:rsidR="00BB7121" w:rsidRDefault="00BB7121" w:rsidP="009F68E2">
      <w:pPr>
        <w:pStyle w:val="CommentText"/>
      </w:pPr>
      <w:r>
        <w:t>Ch2: BSS 2, 4, 6, 8, 18, 20, 22, 24</w:t>
      </w:r>
    </w:p>
    <w:p w:rsidR="00BB7121" w:rsidRDefault="00BB7121" w:rsidP="009F68E2">
      <w:pPr>
        <w:pStyle w:val="CommentText"/>
      </w:pPr>
      <w:r>
        <w:t>Ch3: BSS 9, 11, 13, 15, 25, 27, 29, 31</w:t>
      </w:r>
    </w:p>
    <w:p w:rsidR="00BB7121" w:rsidRDefault="00BB7121" w:rsidP="009F68E2">
      <w:pPr>
        <w:pStyle w:val="CommentText"/>
      </w:pPr>
      <w:r>
        <w:t>Ch4: BSS 10, 12, 14, 16, 26, 28, 30, 32</w:t>
      </w:r>
    </w:p>
    <w:p w:rsidR="00BB7121" w:rsidRDefault="00BB7121">
      <w:pPr>
        <w:pStyle w:val="CommentText"/>
      </w:pPr>
    </w:p>
  </w:comment>
  <w:comment w:id="493" w:author="Simone Merlin 2" w:date="2014-02-14T13:21:00Z" w:initials="SM">
    <w:p w:rsidR="00BB7121" w:rsidRPr="008857D4" w:rsidRDefault="00BB7121" w:rsidP="00B52539">
      <w:pPr>
        <w:rPr>
          <w:lang w:eastAsia="ko-KR"/>
        </w:rPr>
      </w:pPr>
      <w:r w:rsidRPr="008857D4">
        <w:rPr>
          <w:rStyle w:val="CommentReference"/>
        </w:rPr>
        <w:annotationRef/>
      </w:r>
      <w:r w:rsidRPr="008857D4">
        <w:rPr>
          <w:lang w:eastAsia="ko-KR"/>
        </w:rPr>
        <w:t>There are only 2 80MHz non-DFS channels in the US</w:t>
      </w:r>
    </w:p>
    <w:p w:rsidR="00BB7121" w:rsidRPr="008857D4" w:rsidRDefault="00BB7121" w:rsidP="00B52539">
      <w:pPr>
        <w:rPr>
          <w:lang w:eastAsia="ko-KR"/>
        </w:rPr>
      </w:pPr>
      <w:r w:rsidRPr="008857D4">
        <w:rPr>
          <w:lang w:eastAsia="ko-KR"/>
        </w:rPr>
        <w:t xml:space="preserve">There is only </w:t>
      </w:r>
      <w:r>
        <w:rPr>
          <w:lang w:eastAsia="ko-KR"/>
        </w:rPr>
        <w:t xml:space="preserve">one  </w:t>
      </w:r>
      <w:r w:rsidRPr="008857D4">
        <w:rPr>
          <w:lang w:eastAsia="ko-KR"/>
        </w:rPr>
        <w:t>80MHz  non-DFS channels in Europe</w:t>
      </w:r>
    </w:p>
    <w:p w:rsidR="00BB7121" w:rsidRDefault="00BB7121"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BB7121" w:rsidRDefault="00BB7121" w:rsidP="00B52539">
      <w:pPr>
        <w:rPr>
          <w:lang w:eastAsia="ko-KR"/>
        </w:rPr>
      </w:pPr>
    </w:p>
    <w:p w:rsidR="00BB7121" w:rsidRDefault="00BB7121"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BB7121" w:rsidRDefault="00BB7121" w:rsidP="00B52539">
      <w:pPr>
        <w:pStyle w:val="CommentText"/>
      </w:pPr>
    </w:p>
  </w:comment>
  <w:comment w:id="494" w:author="Wookbong Lee" w:date="2014-02-14T13:21:00Z" w:initials="WBL">
    <w:p w:rsidR="00BB7121" w:rsidRDefault="00BB7121">
      <w:pPr>
        <w:pStyle w:val="CommentText"/>
        <w:rPr>
          <w:rFonts w:eastAsia="Malgun Gothic"/>
          <w:lang w:eastAsia="ko-KR"/>
        </w:rPr>
      </w:pPr>
      <w:r>
        <w:rPr>
          <w:rStyle w:val="CommentReference"/>
        </w:rPr>
        <w:annotationRef/>
      </w:r>
      <w:r>
        <w:rPr>
          <w:rFonts w:eastAsia="Malgun Gothic" w:hint="eastAsia"/>
          <w:lang w:eastAsia="ko-KR"/>
        </w:rPr>
        <w:t>BSS number should be matched with F</w:t>
      </w:r>
      <w:r>
        <w:rPr>
          <w:rFonts w:eastAsia="Malgun Gothic"/>
          <w:lang w:eastAsia="ko-KR"/>
        </w:rPr>
        <w:t>i</w:t>
      </w:r>
      <w:r>
        <w:rPr>
          <w:rFonts w:eastAsia="Malgun Gothic" w:hint="eastAsia"/>
          <w:lang w:eastAsia="ko-KR"/>
        </w:rPr>
        <w:t>gure 2 and 3</w:t>
      </w:r>
    </w:p>
    <w:p w:rsidR="00BB7121" w:rsidRDefault="00BB7121">
      <w:pPr>
        <w:pStyle w:val="CommentText"/>
        <w:rPr>
          <w:rFonts w:eastAsia="Malgun Gothic"/>
          <w:lang w:eastAsia="ko-KR"/>
        </w:rPr>
      </w:pPr>
    </w:p>
    <w:p w:rsidR="00BB7121" w:rsidRDefault="00BB7121">
      <w:pPr>
        <w:pStyle w:val="CommentText"/>
        <w:rPr>
          <w:rFonts w:eastAsia="Malgun Gothic"/>
          <w:lang w:eastAsia="ko-KR"/>
        </w:rPr>
      </w:pPr>
      <w:r>
        <w:rPr>
          <w:rFonts w:eastAsia="Malgun Gothic" w:hint="eastAsia"/>
          <w:lang w:eastAsia="ko-KR"/>
        </w:rPr>
        <w:t>We need to mention 20 MHz (2.4 GHz case).</w:t>
      </w:r>
    </w:p>
    <w:p w:rsidR="00BB7121" w:rsidRPr="007E52FA" w:rsidRDefault="00BB7121">
      <w:pPr>
        <w:pStyle w:val="CommentText"/>
        <w:rPr>
          <w:rFonts w:eastAsia="Malgun Gothic"/>
          <w:lang w:eastAsia="ko-KR"/>
        </w:rPr>
      </w:pPr>
      <w:r>
        <w:rPr>
          <w:rFonts w:eastAsia="Malgun Gothic" w:hint="eastAsia"/>
          <w:lang w:eastAsia="ko-KR"/>
        </w:rPr>
        <w:t>Also we need to mention whether whole 80 MHz or overlapped or not.</w:t>
      </w:r>
    </w:p>
  </w:comment>
  <w:comment w:id="495" w:author="Simone Merlin" w:date="2014-02-14T13:21:00Z" w:initials="SM">
    <w:p w:rsidR="00BB7121" w:rsidRPr="00E5078E" w:rsidRDefault="00BB7121"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default value</w:t>
      </w:r>
    </w:p>
    <w:p w:rsidR="00BB7121" w:rsidRDefault="00BB7121">
      <w:pPr>
        <w:pStyle w:val="CommentText"/>
      </w:pPr>
    </w:p>
  </w:comment>
  <w:comment w:id="496" w:author="Simone Merlin 2" w:date="2014-02-14T13:21:00Z" w:initials="SM">
    <w:p w:rsidR="00BB7121" w:rsidRDefault="00BB7121">
      <w:pPr>
        <w:pStyle w:val="CommentText"/>
      </w:pPr>
      <w:r>
        <w:rPr>
          <w:rStyle w:val="CommentReference"/>
        </w:rPr>
        <w:annotationRef/>
      </w:r>
      <w:r>
        <w:t>Details TBD</w:t>
      </w:r>
    </w:p>
  </w:comment>
  <w:comment w:id="498" w:author="Wookbong Lee" w:date="2014-02-14T13:21:00Z" w:initials="WBL">
    <w:p w:rsidR="00BB7121" w:rsidRPr="00ED03C5" w:rsidRDefault="00BB7121">
      <w:pPr>
        <w:pStyle w:val="CommentText"/>
        <w:rPr>
          <w:rFonts w:eastAsia="Malgun Gothic"/>
          <w:lang w:eastAsia="ko-KR"/>
        </w:rPr>
      </w:pPr>
      <w:r>
        <w:rPr>
          <w:rStyle w:val="CommentReference"/>
        </w:rPr>
        <w:annotationRef/>
      </w:r>
      <w:r>
        <w:rPr>
          <w:rFonts w:eastAsia="Malgun Gothic" w:hint="eastAsia"/>
          <w:lang w:eastAsia="ko-KR"/>
        </w:rPr>
        <w:t>Primary channel setting is as in scenario 3 or different rule?</w:t>
      </w:r>
    </w:p>
  </w:comment>
  <w:comment w:id="499" w:author="Wookbong Lee" w:date="2014-02-14T13:21:00Z" w:initials="WBL">
    <w:p w:rsidR="00BB7121" w:rsidRPr="00885A2F" w:rsidRDefault="00BB7121">
      <w:pPr>
        <w:pStyle w:val="CommentText"/>
        <w:rPr>
          <w:rFonts w:eastAsia="Malgun Gothic"/>
          <w:lang w:eastAsia="ko-KR"/>
        </w:rPr>
      </w:pPr>
      <w:r>
        <w:rPr>
          <w:rStyle w:val="CommentReference"/>
        </w:rPr>
        <w:annotationRef/>
      </w:r>
      <w:r>
        <w:rPr>
          <w:rFonts w:eastAsia="Malgun Gothic" w:hint="eastAsia"/>
          <w:lang w:eastAsia="ko-KR"/>
        </w:rPr>
        <w:t>In this case, each office has only one AP?</w:t>
      </w:r>
    </w:p>
  </w:comment>
  <w:comment w:id="501" w:author="Wookbong Lee" w:date="2014-02-14T13:21:00Z" w:initials="WBL">
    <w:p w:rsidR="00BB7121" w:rsidRPr="00ED03C5" w:rsidRDefault="00BB7121">
      <w:pPr>
        <w:pStyle w:val="CommentText"/>
        <w:rPr>
          <w:rFonts w:eastAsia="Malgun Gothic"/>
          <w:lang w:eastAsia="ko-KR"/>
        </w:rPr>
      </w:pPr>
      <w:r>
        <w:rPr>
          <w:rStyle w:val="CommentReference"/>
        </w:rPr>
        <w:annotationRef/>
      </w:r>
      <w:r>
        <w:rPr>
          <w:rFonts w:eastAsia="Malgun Gothic"/>
          <w:lang w:eastAsia="ko-KR"/>
        </w:rPr>
        <w:t>What</w:t>
      </w:r>
      <w:r>
        <w:rPr>
          <w:rFonts w:eastAsia="Malgun Gothic" w:hint="eastAsia"/>
          <w:lang w:eastAsia="ko-KR"/>
        </w:rPr>
        <w:t xml:space="preserve"> is definition of N, N</w:t>
      </w:r>
      <w:r w:rsidRPr="00ED03C5">
        <w:rPr>
          <w:rFonts w:eastAsia="Malgun Gothic" w:hint="eastAsia"/>
          <w:vertAlign w:val="subscript"/>
          <w:lang w:eastAsia="ko-KR"/>
        </w:rPr>
        <w:t>P2P</w:t>
      </w:r>
      <w:r>
        <w:rPr>
          <w:rFonts w:eastAsia="Malgun Gothic" w:hint="eastAsia"/>
          <w:lang w:eastAsia="ko-KR"/>
        </w:rPr>
        <w:t>, M</w:t>
      </w:r>
      <w:r w:rsidRPr="00ED03C5">
        <w:rPr>
          <w:rFonts w:eastAsia="Malgun Gothic" w:hint="eastAsia"/>
          <w:vertAlign w:val="subscript"/>
          <w:lang w:eastAsia="ko-KR"/>
        </w:rPr>
        <w:t>P2P</w:t>
      </w:r>
      <w:r>
        <w:rPr>
          <w:rFonts w:eastAsia="Malgun Gothic" w:hint="eastAsia"/>
          <w:lang w:eastAsia="ko-KR"/>
        </w:rPr>
        <w:t>?</w:t>
      </w:r>
    </w:p>
  </w:comment>
  <w:comment w:id="502" w:author="Wookbong Lee" w:date="2014-02-14T13:21:00Z" w:initials="WBL">
    <w:p w:rsidR="00BB7121" w:rsidRPr="00885A2F" w:rsidRDefault="00BB7121">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09" w:author="Simone Merlin 2" w:date="2014-02-14T13:21:00Z" w:initials="SM">
    <w:p w:rsidR="00BB7121" w:rsidRDefault="00BB7121">
      <w:pPr>
        <w:pStyle w:val="CommentText"/>
      </w:pPr>
      <w:r>
        <w:rPr>
          <w:rStyle w:val="CommentReference"/>
        </w:rPr>
        <w:annotationRef/>
      </w:r>
      <w:r>
        <w:t>Needs discussion</w:t>
      </w:r>
    </w:p>
  </w:comment>
  <w:comment w:id="510" w:author="Simone Merlin" w:date="2014-02-14T13:21:00Z" w:initials="SM">
    <w:p w:rsidR="00BB7121" w:rsidRDefault="00BB7121">
      <w:pPr>
        <w:pStyle w:val="CommentText"/>
      </w:pPr>
      <w:r>
        <w:rPr>
          <w:rStyle w:val="CommentReference"/>
        </w:rPr>
        <w:annotationRef/>
      </w:r>
      <w:r>
        <w:t>Figure to show another tier of cells, for consistency with later pictures</w:t>
      </w:r>
    </w:p>
  </w:comment>
  <w:comment w:id="512" w:author="Wookbong Lee" w:date="2014-02-14T13:21:00Z" w:initials="WBL">
    <w:p w:rsidR="00BB7121" w:rsidRDefault="00BB7121">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h</w:t>
      </w:r>
      <w:r>
        <w:rPr>
          <w:rFonts w:eastAsia="Malgun Gothic" w:hint="eastAsia"/>
          <w:lang w:eastAsia="ko-KR"/>
        </w:rPr>
        <w:t>at partial means?</w:t>
      </w:r>
    </w:p>
    <w:p w:rsidR="00BB7121" w:rsidRDefault="00BB7121">
      <w:pPr>
        <w:pStyle w:val="CommentText"/>
        <w:rPr>
          <w:rFonts w:eastAsia="Malgun Gothic"/>
          <w:lang w:eastAsia="ko-KR"/>
        </w:rPr>
      </w:pPr>
      <w:r>
        <w:rPr>
          <w:rFonts w:eastAsia="Malgun Gothic" w:hint="eastAsia"/>
          <w:lang w:eastAsia="ko-KR"/>
        </w:rPr>
        <w:t>I think this figure is for reuse 1 and figure 7 is for reuse 3.</w:t>
      </w:r>
    </w:p>
    <w:p w:rsidR="00BB7121" w:rsidRPr="00CE6334" w:rsidRDefault="00BB7121">
      <w:pPr>
        <w:pStyle w:val="CommentText"/>
        <w:rPr>
          <w:rFonts w:eastAsia="Malgun Gothic"/>
          <w:lang w:eastAsia="ko-KR"/>
        </w:rPr>
      </w:pPr>
      <w:r>
        <w:rPr>
          <w:rFonts w:eastAsia="Malgun Gothic" w:hint="eastAsia"/>
          <w:lang w:eastAsia="ko-KR"/>
        </w:rPr>
        <w:t>Or do we need to have four tiers instead of 2 tears?</w:t>
      </w:r>
    </w:p>
  </w:comment>
  <w:comment w:id="514" w:author="Simone Merlin 2" w:date="2014-02-14T13:21:00Z" w:initials="SM">
    <w:p w:rsidR="00BB7121" w:rsidRDefault="00BB7121">
      <w:pPr>
        <w:pStyle w:val="CommentText"/>
      </w:pPr>
      <w:r>
        <w:rPr>
          <w:rStyle w:val="CommentReference"/>
        </w:rPr>
        <w:annotationRef/>
      </w:r>
      <w:r>
        <w:t xml:space="preserve">It seems they can be easily harmonized </w:t>
      </w:r>
    </w:p>
  </w:comment>
  <w:comment w:id="515" w:author="Simone Merlin 2" w:date="2014-02-14T13:21:00Z" w:initials="SM">
    <w:p w:rsidR="00BB7121" w:rsidRDefault="00BB7121"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BB7121" w:rsidRDefault="00BB7121">
      <w:pPr>
        <w:pStyle w:val="CommentText"/>
      </w:pPr>
      <w:r>
        <w:t>[LC: Agree]</w:t>
      </w:r>
    </w:p>
    <w:p w:rsidR="00BB7121" w:rsidRDefault="00BB7121">
      <w:pPr>
        <w:pStyle w:val="CommentText"/>
      </w:pPr>
      <w:r>
        <w:t>[SM] selected the Random option</w:t>
      </w:r>
    </w:p>
  </w:comment>
  <w:comment w:id="516" w:author="Wookbong Lee" w:date="2014-02-14T13:21:00Z" w:initials="WBL">
    <w:p w:rsidR="00BB7121" w:rsidRPr="003E7F43" w:rsidRDefault="00BB7121">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17" w:author="Simone Merlin" w:date="2014-02-14T13:21:00Z" w:initials="SM">
    <w:p w:rsidR="00BB7121" w:rsidRDefault="00BB7121">
      <w:pPr>
        <w:pStyle w:val="CommentText"/>
      </w:pPr>
      <w:r>
        <w:rPr>
          <w:rStyle w:val="CommentReference"/>
        </w:rPr>
        <w:annotationRef/>
      </w:r>
      <w:r>
        <w:t>Proposal from Joseph. Needs more discussion</w:t>
      </w:r>
    </w:p>
  </w:comment>
  <w:comment w:id="518" w:author="Simone Merlin 2" w:date="2014-02-14T13:21:00Z" w:initials="SM">
    <w:p w:rsidR="00BB7121" w:rsidRDefault="00BB7121">
      <w:pPr>
        <w:pStyle w:val="CommentText"/>
      </w:pPr>
      <w:r>
        <w:rPr>
          <w:rStyle w:val="CommentReference"/>
        </w:rPr>
        <w:annotationRef/>
      </w:r>
      <w:r>
        <w:t>It seems they can be easily harmonized</w:t>
      </w:r>
    </w:p>
    <w:p w:rsidR="00BB7121" w:rsidRDefault="00BB7121">
      <w:pPr>
        <w:pStyle w:val="CommentText"/>
      </w:pPr>
      <w:r>
        <w:t>May consider to define a different power for P2P communications</w:t>
      </w:r>
    </w:p>
    <w:p w:rsidR="00BB7121" w:rsidRDefault="00BB7121">
      <w:pPr>
        <w:pStyle w:val="CommentText"/>
      </w:pPr>
    </w:p>
    <w:p w:rsidR="00BB7121" w:rsidRDefault="00BB7121">
      <w:pPr>
        <w:pStyle w:val="CommentText"/>
      </w:pPr>
      <w:r>
        <w:t>[LC: This is just a baseline value. As most of the devices are handhelds, it seems that 15dBm is already quite high for such devices. But it is not that important and a compromise can be found easily.]</w:t>
      </w:r>
    </w:p>
    <w:p w:rsidR="00BB7121" w:rsidRDefault="00BB7121">
      <w:pPr>
        <w:pStyle w:val="CommentText"/>
      </w:pPr>
    </w:p>
  </w:comment>
  <w:comment w:id="519" w:author="Simone Merlin 2" w:date="2014-02-14T13:21:00Z" w:initials="SM">
    <w:p w:rsidR="00BB7121" w:rsidRDefault="00BB7121">
      <w:pPr>
        <w:pStyle w:val="CommentText"/>
      </w:pPr>
      <w:r>
        <w:rPr>
          <w:rStyle w:val="CommentReference"/>
        </w:rPr>
        <w:annotationRef/>
      </w:r>
      <w:r>
        <w:t>May consider to have channel allocation corresponding to e.g. reuse 1 or reuse 3; need to pick one as a default setting</w:t>
      </w:r>
    </w:p>
    <w:p w:rsidR="00BB7121" w:rsidRDefault="00BB7121">
      <w:pPr>
        <w:pStyle w:val="CommentText"/>
      </w:pPr>
    </w:p>
    <w:p w:rsidR="00BB7121" w:rsidRDefault="00BB7121"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overlap between neighbouring APs due to high density of APs. </w:t>
      </w:r>
    </w:p>
    <w:p w:rsidR="00BB7121" w:rsidRDefault="00BB7121" w:rsidP="005C544E">
      <w:pPr>
        <w:pStyle w:val="CommentText"/>
      </w:pPr>
    </w:p>
    <w:p w:rsidR="00BB7121" w:rsidRDefault="00BB7121" w:rsidP="005C544E">
      <w:pPr>
        <w:pStyle w:val="CommentText"/>
      </w:pPr>
      <w:r>
        <w:t>Note that frequency reuse 1 is more suited to scenario 4 either to represent:</w:t>
      </w:r>
    </w:p>
    <w:p w:rsidR="00BB7121" w:rsidRDefault="00BB7121" w:rsidP="00CD27C9">
      <w:pPr>
        <w:pStyle w:val="CommentText"/>
        <w:numPr>
          <w:ilvl w:val="0"/>
          <w:numId w:val="8"/>
        </w:numPr>
      </w:pPr>
      <w:r>
        <w:t xml:space="preserve"> A single operator deployment in a region where available bandwidth is low (the lower density of APs in large outdoor makes it more realistic)</w:t>
      </w:r>
    </w:p>
    <w:p w:rsidR="00BB7121" w:rsidRDefault="00BB7121" w:rsidP="00CD27C9">
      <w:pPr>
        <w:pStyle w:val="CommentText"/>
        <w:numPr>
          <w:ilvl w:val="0"/>
          <w:numId w:val="8"/>
        </w:numPr>
      </w:pPr>
      <w:r>
        <w:t xml:space="preserve"> An overlap between 3 operators, each applying a frequency reuse 3: this is equivalent to a single deployment with reuse 1.]</w:t>
      </w:r>
    </w:p>
    <w:p w:rsidR="00BB7121" w:rsidRDefault="00BB7121">
      <w:pPr>
        <w:pStyle w:val="CommentText"/>
      </w:pPr>
    </w:p>
  </w:comment>
  <w:comment w:id="520" w:author="Simone Merlin 2" w:date="2014-02-14T13:21:00Z" w:initials="SM">
    <w:p w:rsidR="00BB7121" w:rsidRDefault="00BB7121">
      <w:pPr>
        <w:pStyle w:val="CommentText"/>
      </w:pPr>
      <w:r>
        <w:rPr>
          <w:rStyle w:val="CommentReference"/>
        </w:rPr>
        <w:annotationRef/>
      </w:r>
      <w:r>
        <w:t>To model ‘sticky clients’</w:t>
      </w:r>
    </w:p>
    <w:p w:rsidR="00BB7121" w:rsidRDefault="00BB7121">
      <w:pPr>
        <w:pStyle w:val="CommentText"/>
      </w:pPr>
    </w:p>
    <w:p w:rsidR="00BB7121" w:rsidRDefault="00BB7121" w:rsidP="00BA3278">
      <w:pPr>
        <w:pStyle w:val="CommentText"/>
      </w:pPr>
      <w:r>
        <w:t>[LC If we simulate only one channel for simplifications, even for frequency reuse 3, this implementation is hard to do.</w:t>
      </w:r>
    </w:p>
    <w:p w:rsidR="00BB7121" w:rsidRDefault="00BB7121" w:rsidP="00BA3278">
      <w:pPr>
        <w:pStyle w:val="CommentText"/>
      </w:pPr>
      <w:r>
        <w:t>This is more suited to frequency reuse 1 option in this scenario or scenario 4.]</w:t>
      </w:r>
    </w:p>
    <w:p w:rsidR="00BB7121" w:rsidRDefault="00BB7121" w:rsidP="00BA3278">
      <w:pPr>
        <w:pStyle w:val="CommentText"/>
      </w:pPr>
    </w:p>
    <w:p w:rsidR="00BB7121" w:rsidRDefault="00BB7121" w:rsidP="00BA3278">
      <w:pPr>
        <w:pStyle w:val="CommentText"/>
      </w:pPr>
      <w:r>
        <w:t>[SM: we may drop all the STAs, assume all APs are there on all channels; follow these rules for the association, then get rid of the STAs/APs on the other channels]</w:t>
      </w:r>
    </w:p>
    <w:p w:rsidR="00BB7121" w:rsidRDefault="00BB7121">
      <w:pPr>
        <w:pStyle w:val="CommentText"/>
      </w:pPr>
    </w:p>
  </w:comment>
  <w:comment w:id="521" w:author="Simone Merlin 2" w:date="2014-02-14T13:21:00Z" w:initials="SM">
    <w:p w:rsidR="00BB7121" w:rsidRDefault="00BB7121">
      <w:pPr>
        <w:pStyle w:val="CommentText"/>
      </w:pPr>
      <w:r>
        <w:rPr>
          <w:rStyle w:val="CommentReference"/>
        </w:rPr>
        <w:annotationRef/>
      </w:r>
      <w:r>
        <w:t>More details needed</w:t>
      </w:r>
    </w:p>
  </w:comment>
  <w:comment w:id="526" w:author="Wookbong Lee" w:date="2014-02-14T13:21:00Z" w:initials="WBL">
    <w:p w:rsidR="00BB7121" w:rsidRPr="003E7F43" w:rsidRDefault="00BB7121">
      <w:pPr>
        <w:pStyle w:val="CommentText"/>
        <w:rPr>
          <w:rFonts w:eastAsia="Malgun Gothic"/>
          <w:lang w:eastAsia="ko-KR"/>
        </w:rPr>
      </w:pPr>
      <w:r>
        <w:rPr>
          <w:rStyle w:val="CommentReference"/>
        </w:rPr>
        <w:annotationRef/>
      </w:r>
      <w:r>
        <w:rPr>
          <w:rFonts w:eastAsia="Malgun Gothic" w:hint="eastAsia"/>
          <w:lang w:eastAsia="ko-KR"/>
        </w:rPr>
        <w:t>Use different parameter. N is already used by number of STA</w:t>
      </w:r>
    </w:p>
  </w:comment>
  <w:comment w:id="527" w:author="Laurent Cariou" w:date="2014-02-14T13:21:00Z" w:initials="LC">
    <w:p w:rsidR="00BB7121" w:rsidRDefault="00BB7121" w:rsidP="005C544E">
      <w:pPr>
        <w:pStyle w:val="CommentText"/>
      </w:pPr>
      <w:r>
        <w:rPr>
          <w:rStyle w:val="CommentReference"/>
        </w:rPr>
        <w:annotationRef/>
      </w:r>
      <w:r>
        <w:t>We should probably fix the locations to ensure same results between companies (equally spread on the simulation area)</w:t>
      </w:r>
    </w:p>
    <w:p w:rsidR="00BB7121" w:rsidRDefault="00BB7121" w:rsidP="005C544E">
      <w:pPr>
        <w:pStyle w:val="CommentText"/>
      </w:pPr>
    </w:p>
    <w:p w:rsidR="00BB7121" w:rsidRDefault="00BB7121" w:rsidP="005C544E">
      <w:pPr>
        <w:pStyle w:val="CommentText"/>
      </w:pPr>
      <w:r>
        <w:t>If we consider simulating only one channel, even when having frequency reuse 3, the soft APs are also on the same channel (the number of soft APs can however be different)</w:t>
      </w:r>
    </w:p>
  </w:comment>
  <w:comment w:id="531" w:author="Simone Merlin" w:date="2014-02-14T13:21:00Z" w:initials="SM">
    <w:p w:rsidR="00BB7121" w:rsidRDefault="00BB7121">
      <w:pPr>
        <w:pStyle w:val="CommentText"/>
      </w:pPr>
      <w:r>
        <w:rPr>
          <w:rStyle w:val="CommentReference"/>
        </w:rPr>
        <w:annotationRef/>
      </w:r>
      <w:r>
        <w:t>It depends on the association procedure</w:t>
      </w:r>
    </w:p>
  </w:comment>
  <w:comment w:id="530" w:author="Laurent Cariou" w:date="2014-02-14T13:21:00Z" w:initials="LC">
    <w:p w:rsidR="00BB7121" w:rsidRDefault="00BB7121" w:rsidP="005C544E">
      <w:pPr>
        <w:pStyle w:val="CommentText"/>
      </w:pPr>
      <w:r>
        <w:rPr>
          <w:rStyle w:val="CommentReference"/>
        </w:rPr>
        <w:annotationRef/>
      </w:r>
      <w:r>
        <w:t>Proposition… to be discussed</w:t>
      </w:r>
    </w:p>
  </w:comment>
  <w:comment w:id="533" w:author="Simone Merlin" w:date="2014-02-14T13:21:00Z" w:initials="SM">
    <w:p w:rsidR="00BB7121" w:rsidRDefault="00BB7121" w:rsidP="00CD27C9">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BB7121" w:rsidRDefault="00BB7121">
      <w:pPr>
        <w:pStyle w:val="CommentText"/>
      </w:pPr>
    </w:p>
  </w:comment>
  <w:comment w:id="534" w:author="Wookbong Lee" w:date="2014-02-14T13:21:00Z" w:initials="WBL">
    <w:p w:rsidR="00BB7121" w:rsidRPr="00734B0E" w:rsidRDefault="00BB7121">
      <w:pPr>
        <w:pStyle w:val="CommentText"/>
        <w:rPr>
          <w:rFonts w:eastAsia="Malgun Gothic"/>
          <w:lang w:eastAsia="ko-KR"/>
        </w:rPr>
      </w:pPr>
      <w:r>
        <w:rPr>
          <w:rStyle w:val="CommentReference"/>
        </w:rPr>
        <w:annotationRef/>
      </w:r>
      <w:r>
        <w:rPr>
          <w:rFonts w:eastAsia="Malgun Gothic" w:hint="eastAsia"/>
          <w:lang w:eastAsia="ko-KR"/>
        </w:rPr>
        <w:t>If ICD is defined, then R is automatically determined or vice versa.</w:t>
      </w:r>
    </w:p>
  </w:comment>
  <w:comment w:id="535" w:author="Wookbong Lee" w:date="2014-02-14T13:21:00Z" w:initials="WBL">
    <w:p w:rsidR="00BB7121" w:rsidRPr="00734B0E" w:rsidRDefault="00BB7121">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36" w:author="Wookbong Lee" w:date="2014-02-14T13:21:00Z" w:initials="WBL">
    <w:p w:rsidR="00BB7121" w:rsidRPr="00734B0E" w:rsidRDefault="00BB7121">
      <w:pPr>
        <w:pStyle w:val="CommentText"/>
        <w:rPr>
          <w:rFonts w:eastAsia="Malgun Gothic"/>
          <w:lang w:eastAsia="ko-KR"/>
        </w:rPr>
      </w:pPr>
      <w:r>
        <w:rPr>
          <w:rStyle w:val="CommentReference"/>
        </w:rPr>
        <w:annotationRef/>
      </w:r>
      <w:r>
        <w:rPr>
          <w:rFonts w:eastAsia="Malgun Gothic" w:hint="eastAsia"/>
          <w:lang w:eastAsia="ko-KR"/>
        </w:rPr>
        <w:t>This is exactly same as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hint="eastAsia"/>
          <w:lang w:eastAsia="ko-KR"/>
        </w:rPr>
        <w:t>]</w:t>
      </w:r>
    </w:p>
  </w:comment>
  <w:comment w:id="537" w:author="Wookbong Lee" w:date="2014-02-14T13:21:00Z" w:initials="WBL">
    <w:p w:rsidR="00BB7121" w:rsidRDefault="00BB7121" w:rsidP="00734B0E">
      <w:pPr>
        <w:pStyle w:val="CommentText"/>
        <w:rPr>
          <w:rFonts w:eastAsia="Malgun Gothic"/>
          <w:lang w:eastAsia="ko-KR"/>
        </w:rPr>
      </w:pPr>
      <w:r>
        <w:rPr>
          <w:rStyle w:val="CommentReference"/>
        </w:rPr>
        <w:annotationRef/>
      </w:r>
      <w:r>
        <w:rPr>
          <w:rFonts w:eastAsia="Malgun Gothic" w:hint="eastAsia"/>
          <w:lang w:eastAsia="ko-KR"/>
        </w:rPr>
        <w:t>We can put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lang w:eastAsia="ko-KR"/>
        </w:rPr>
        <w:t>]</w:t>
      </w:r>
      <w:r>
        <w:rPr>
          <w:rFonts w:eastAsia="Malgun Gothic" w:hint="eastAsia"/>
          <w:lang w:eastAsia="ko-KR"/>
        </w:rPr>
        <w:t xml:space="preserve"> channel model.</w:t>
      </w:r>
    </w:p>
    <w:p w:rsidR="00BB7121" w:rsidRDefault="00BB7121" w:rsidP="00734B0E">
      <w:pPr>
        <w:pStyle w:val="CommentText"/>
      </w:pPr>
      <w:r>
        <w:rPr>
          <w:rFonts w:eastAsia="Malgun Gothic" w:hint="eastAsia"/>
          <w:lang w:eastAsia="ko-KR"/>
        </w:rPr>
        <w:t>Number of frequency selective channel source can be further determined in evaluation methodology document.</w:t>
      </w:r>
    </w:p>
  </w:comment>
  <w:comment w:id="538" w:author="Simone Merlin" w:date="2014-02-14T13:21:00Z" w:initials="SM">
    <w:p w:rsidR="00BB7121" w:rsidRDefault="00BB7121">
      <w:pPr>
        <w:pStyle w:val="CommentText"/>
      </w:pPr>
      <w:r>
        <w:rPr>
          <w:rStyle w:val="CommentReference"/>
        </w:rPr>
        <w:annotationRef/>
      </w:r>
      <w:r>
        <w:t xml:space="preserve">[LC] prefer to set it to 0 [VE] set it to &gt; 0 </w:t>
      </w:r>
    </w:p>
    <w:p w:rsidR="00BB7121" w:rsidRPr="00662B91" w:rsidRDefault="00BB7121"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39" w:author="Simone Merlin" w:date="2014-02-14T13:21:00Z" w:initials="SM">
    <w:p w:rsidR="00BB7121" w:rsidRDefault="00BB7121">
      <w:pPr>
        <w:pStyle w:val="CommentText"/>
      </w:pPr>
      <w:r>
        <w:rPr>
          <w:rStyle w:val="CommentReference"/>
        </w:rPr>
        <w:annotationRef/>
      </w:r>
      <w:proofErr w:type="spellStart"/>
      <w:r>
        <w:t>Liwen</w:t>
      </w:r>
      <w:proofErr w:type="spellEnd"/>
    </w:p>
  </w:comment>
  <w:comment w:id="540" w:author="Simone Merlin 2" w:date="2014-02-14T13:21:00Z" w:initials="SM">
    <w:p w:rsidR="00BB7121" w:rsidRDefault="00BB7121">
      <w:pPr>
        <w:pStyle w:val="CommentText"/>
      </w:pPr>
      <w:r>
        <w:rPr>
          <w:rStyle w:val="CommentReference"/>
        </w:rPr>
        <w:annotationRef/>
      </w:r>
      <w:r>
        <w:t>To model ‘sticky clients’</w:t>
      </w:r>
    </w:p>
    <w:p w:rsidR="00BB7121" w:rsidRDefault="00BB7121">
      <w:pPr>
        <w:pStyle w:val="CommentText"/>
      </w:pPr>
    </w:p>
    <w:p w:rsidR="00BB7121" w:rsidRDefault="00BB7121" w:rsidP="00BA3278">
      <w:pPr>
        <w:pStyle w:val="CommentText"/>
      </w:pPr>
      <w:r>
        <w:t>[LC If we simulate only one channel for simplifications, even for frequency reuse 3, this implementation is hard to do.</w:t>
      </w:r>
    </w:p>
    <w:p w:rsidR="00BB7121" w:rsidRDefault="00BB7121" w:rsidP="00BA3278">
      <w:pPr>
        <w:pStyle w:val="CommentText"/>
      </w:pPr>
      <w:r>
        <w:t>This is more suited to frequency reuse 1 option in this scenario or scenario 4.]</w:t>
      </w:r>
    </w:p>
    <w:p w:rsidR="00BB7121" w:rsidRDefault="00BB7121" w:rsidP="00BA3278">
      <w:pPr>
        <w:pStyle w:val="CommentText"/>
      </w:pPr>
    </w:p>
    <w:p w:rsidR="00BB7121" w:rsidRDefault="00BB7121" w:rsidP="00BA3278">
      <w:pPr>
        <w:pStyle w:val="CommentText"/>
      </w:pPr>
      <w:r>
        <w:t>[SM: we may drop all the STAs, assume all APs are there on all channels; follow these rules for the association, then get rid of the STAs/APs on the other channels]</w:t>
      </w:r>
    </w:p>
    <w:p w:rsidR="00BB7121" w:rsidRDefault="00BB7121">
      <w:pPr>
        <w:pStyle w:val="CommentText"/>
      </w:pPr>
    </w:p>
  </w:comment>
  <w:comment w:id="545" w:author="Simone Merlin" w:date="2014-02-14T13:21:00Z" w:initials="SM">
    <w:p w:rsidR="00BB7121" w:rsidRDefault="00BB7121">
      <w:pPr>
        <w:pStyle w:val="CommentText"/>
      </w:pPr>
      <w:r>
        <w:rPr>
          <w:rStyle w:val="CommentReference"/>
        </w:rPr>
        <w:annotationRef/>
      </w:r>
      <w:r>
        <w:t>Empty templates for now</w:t>
      </w:r>
    </w:p>
  </w:comment>
  <w:comment w:id="547" w:author="Simone Merlin" w:date="2014-02-14T13:21:00Z" w:initials="SM">
    <w:p w:rsidR="00BB7121" w:rsidRDefault="00BB7121">
      <w:pPr>
        <w:pStyle w:val="CommentText"/>
      </w:pPr>
      <w:r>
        <w:rPr>
          <w:rStyle w:val="CommentReference"/>
        </w:rPr>
        <w:annotationRef/>
      </w:r>
      <w:r>
        <w:t xml:space="preserve">This section may go to Evaluation methodology </w:t>
      </w:r>
    </w:p>
  </w:comment>
  <w:comment w:id="548" w:author="Guoqing Li" w:date="2014-02-14T13:21:00Z" w:initials="GLi">
    <w:p w:rsidR="00BB7121" w:rsidRDefault="00BB7121" w:rsidP="00B70484">
      <w:pPr>
        <w:pStyle w:val="CommentText"/>
      </w:pPr>
      <w:r>
        <w:rPr>
          <w:rStyle w:val="CommentReference"/>
        </w:rPr>
        <w:annotationRef/>
      </w:r>
      <w:r>
        <w:t>I’m assuming the web browsing traffic will use HTTP/TCP and there the TCP protocol and parameters are described.</w:t>
      </w:r>
    </w:p>
  </w:comment>
  <w:comment w:id="550" w:author="Simone Merlin" w:date="2014-02-14T13:21:00Z" w:initials="SM">
    <w:p w:rsidR="00BB7121" w:rsidRDefault="00BB7121">
      <w:pPr>
        <w:pStyle w:val="CommentText"/>
      </w:pPr>
      <w:r>
        <w:rPr>
          <w:rStyle w:val="CommentReference"/>
        </w:rPr>
        <w:annotationRef/>
      </w:r>
      <w:r>
        <w:t>Suggestion: can it be simplified to a CBR?</w:t>
      </w:r>
    </w:p>
  </w:comment>
  <w:comment w:id="551" w:author="Simone Merlin" w:date="2014-02-14T13:21:00Z" w:initials="SM">
    <w:p w:rsidR="00BB7121" w:rsidRDefault="00BB7121">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5B9" w:rsidRDefault="005A25B9">
      <w:r>
        <w:separator/>
      </w:r>
    </w:p>
  </w:endnote>
  <w:endnote w:type="continuationSeparator" w:id="0">
    <w:p w:rsidR="005A25B9" w:rsidRDefault="005A25B9">
      <w:r>
        <w:continuationSeparator/>
      </w:r>
    </w:p>
  </w:endnote>
  <w:endnote w:type="continuationNotice" w:id="1">
    <w:p w:rsidR="005A25B9" w:rsidRDefault="005A25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121" w:rsidRDefault="005A25B9" w:rsidP="002676F0">
    <w:pPr>
      <w:pStyle w:val="Footer"/>
      <w:tabs>
        <w:tab w:val="clear" w:pos="6480"/>
        <w:tab w:val="center" w:pos="4680"/>
        <w:tab w:val="right" w:pos="9360"/>
      </w:tabs>
    </w:pPr>
    <w:r>
      <w:fldChar w:fldCharType="begin"/>
    </w:r>
    <w:r>
      <w:instrText xml:space="preserve"> SUBJECT  \* MERGEFORMAT </w:instrText>
    </w:r>
    <w:r>
      <w:fldChar w:fldCharType="separate"/>
    </w:r>
    <w:r w:rsidR="00BB7121" w:rsidRPr="00CE6334">
      <w:rPr>
        <w:lang w:val="en-US"/>
      </w:rPr>
      <w:t>Submission</w:t>
    </w:r>
    <w:r>
      <w:rPr>
        <w:lang w:val="en-US"/>
      </w:rPr>
      <w:fldChar w:fldCharType="end"/>
    </w:r>
    <w:r w:rsidR="00BB7121" w:rsidRPr="00747064">
      <w:rPr>
        <w:lang w:val="en-US"/>
      </w:rPr>
      <w:tab/>
    </w:r>
    <w:r w:rsidR="00BB7121">
      <w:rPr>
        <w:rFonts w:eastAsia="Malgun Gothic" w:hint="eastAsia"/>
        <w:lang w:val="en-US" w:eastAsia="ko-KR"/>
      </w:rPr>
      <w:t xml:space="preserve">page </w:t>
    </w:r>
    <w:r w:rsidR="00BB7121">
      <w:fldChar w:fldCharType="begin"/>
    </w:r>
    <w:r w:rsidR="00BB7121" w:rsidRPr="00747064">
      <w:rPr>
        <w:lang w:val="en-US"/>
      </w:rPr>
      <w:instrText xml:space="preserve">page </w:instrText>
    </w:r>
    <w:r w:rsidR="00BB7121">
      <w:fldChar w:fldCharType="separate"/>
    </w:r>
    <w:r w:rsidR="00202AB8">
      <w:rPr>
        <w:noProof/>
        <w:lang w:val="en-US"/>
      </w:rPr>
      <w:t>14</w:t>
    </w:r>
    <w:r w:rsidR="00BB7121">
      <w:fldChar w:fldCharType="end"/>
    </w:r>
    <w:r w:rsidR="00BB7121" w:rsidRPr="00747064">
      <w:rPr>
        <w:lang w:val="en-US"/>
      </w:rPr>
      <w:tab/>
    </w:r>
    <w:r w:rsidR="00BB7121">
      <w:t>Simone Merlin (Qualcomm)</w:t>
    </w:r>
  </w:p>
  <w:p w:rsidR="00BB7121" w:rsidRDefault="00BB71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5B9" w:rsidRDefault="005A25B9">
      <w:r>
        <w:separator/>
      </w:r>
    </w:p>
  </w:footnote>
  <w:footnote w:type="continuationSeparator" w:id="0">
    <w:p w:rsidR="005A25B9" w:rsidRDefault="005A25B9">
      <w:r>
        <w:continuationSeparator/>
      </w:r>
    </w:p>
  </w:footnote>
  <w:footnote w:type="continuationNotice" w:id="1">
    <w:p w:rsidR="005A25B9" w:rsidRDefault="005A25B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121" w:rsidRPr="0094114A" w:rsidRDefault="00BB7121"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3/</w:t>
    </w:r>
    <w:r w:rsidR="00202AB8">
      <w:rPr>
        <w:rFonts w:eastAsia="Malgun Gothic"/>
        <w:lang w:eastAsia="ko-KR"/>
      </w:rPr>
      <w:t>0355</w:t>
    </w:r>
    <w:r w:rsidR="00202AB8">
      <w:rPr>
        <w:rFonts w:eastAsia="Malgun Gothic" w:hint="eastAsia"/>
        <w:lang w:eastAsia="ko-KR"/>
      </w:rPr>
      <w:t>r</w:t>
    </w:r>
    <w:r w:rsidR="00202AB8">
      <w:rPr>
        <w:rFonts w:eastAsia="Malgun Gothic"/>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A2BF2"/>
    <w:multiLevelType w:val="hybridMultilevel"/>
    <w:tmpl w:val="2264A424"/>
    <w:lvl w:ilvl="0" w:tplc="3654B9F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2B46A0"/>
    <w:multiLevelType w:val="hybridMultilevel"/>
    <w:tmpl w:val="409E3824"/>
    <w:lvl w:ilvl="0" w:tplc="13D2A2BA">
      <w:start w:val="1"/>
      <w:numFmt w:val="bullet"/>
      <w:lvlText w:val="•"/>
      <w:lvlJc w:val="left"/>
      <w:pPr>
        <w:tabs>
          <w:tab w:val="num" w:pos="360"/>
        </w:tabs>
        <w:ind w:left="360" w:hanging="360"/>
      </w:pPr>
      <w:rPr>
        <w:rFonts w:ascii="Times" w:hAnsi="Times" w:hint="default"/>
      </w:rPr>
    </w:lvl>
    <w:lvl w:ilvl="1" w:tplc="6AC0B32C" w:tentative="1">
      <w:start w:val="1"/>
      <w:numFmt w:val="bullet"/>
      <w:lvlText w:val="•"/>
      <w:lvlJc w:val="left"/>
      <w:pPr>
        <w:tabs>
          <w:tab w:val="num" w:pos="1080"/>
        </w:tabs>
        <w:ind w:left="1080" w:hanging="360"/>
      </w:pPr>
      <w:rPr>
        <w:rFonts w:ascii="Times" w:hAnsi="Times" w:hint="default"/>
      </w:rPr>
    </w:lvl>
    <w:lvl w:ilvl="2" w:tplc="3B5C832A" w:tentative="1">
      <w:start w:val="1"/>
      <w:numFmt w:val="bullet"/>
      <w:lvlText w:val="•"/>
      <w:lvlJc w:val="left"/>
      <w:pPr>
        <w:tabs>
          <w:tab w:val="num" w:pos="1800"/>
        </w:tabs>
        <w:ind w:left="1800" w:hanging="360"/>
      </w:pPr>
      <w:rPr>
        <w:rFonts w:ascii="Times" w:hAnsi="Times" w:hint="default"/>
      </w:rPr>
    </w:lvl>
    <w:lvl w:ilvl="3" w:tplc="701A2668" w:tentative="1">
      <w:start w:val="1"/>
      <w:numFmt w:val="bullet"/>
      <w:lvlText w:val="•"/>
      <w:lvlJc w:val="left"/>
      <w:pPr>
        <w:tabs>
          <w:tab w:val="num" w:pos="2520"/>
        </w:tabs>
        <w:ind w:left="2520" w:hanging="360"/>
      </w:pPr>
      <w:rPr>
        <w:rFonts w:ascii="Times" w:hAnsi="Times" w:hint="default"/>
      </w:rPr>
    </w:lvl>
    <w:lvl w:ilvl="4" w:tplc="CCEE70B4" w:tentative="1">
      <w:start w:val="1"/>
      <w:numFmt w:val="bullet"/>
      <w:lvlText w:val="•"/>
      <w:lvlJc w:val="left"/>
      <w:pPr>
        <w:tabs>
          <w:tab w:val="num" w:pos="3240"/>
        </w:tabs>
        <w:ind w:left="3240" w:hanging="360"/>
      </w:pPr>
      <w:rPr>
        <w:rFonts w:ascii="Times" w:hAnsi="Times" w:hint="default"/>
      </w:rPr>
    </w:lvl>
    <w:lvl w:ilvl="5" w:tplc="20746894" w:tentative="1">
      <w:start w:val="1"/>
      <w:numFmt w:val="bullet"/>
      <w:lvlText w:val="•"/>
      <w:lvlJc w:val="left"/>
      <w:pPr>
        <w:tabs>
          <w:tab w:val="num" w:pos="3960"/>
        </w:tabs>
        <w:ind w:left="3960" w:hanging="360"/>
      </w:pPr>
      <w:rPr>
        <w:rFonts w:ascii="Times" w:hAnsi="Times" w:hint="default"/>
      </w:rPr>
    </w:lvl>
    <w:lvl w:ilvl="6" w:tplc="82207A34" w:tentative="1">
      <w:start w:val="1"/>
      <w:numFmt w:val="bullet"/>
      <w:lvlText w:val="•"/>
      <w:lvlJc w:val="left"/>
      <w:pPr>
        <w:tabs>
          <w:tab w:val="num" w:pos="4680"/>
        </w:tabs>
        <w:ind w:left="4680" w:hanging="360"/>
      </w:pPr>
      <w:rPr>
        <w:rFonts w:ascii="Times" w:hAnsi="Times" w:hint="default"/>
      </w:rPr>
    </w:lvl>
    <w:lvl w:ilvl="7" w:tplc="78D27498" w:tentative="1">
      <w:start w:val="1"/>
      <w:numFmt w:val="bullet"/>
      <w:lvlText w:val="•"/>
      <w:lvlJc w:val="left"/>
      <w:pPr>
        <w:tabs>
          <w:tab w:val="num" w:pos="5400"/>
        </w:tabs>
        <w:ind w:left="5400" w:hanging="360"/>
      </w:pPr>
      <w:rPr>
        <w:rFonts w:ascii="Times" w:hAnsi="Times" w:hint="default"/>
      </w:rPr>
    </w:lvl>
    <w:lvl w:ilvl="8" w:tplc="7230020E" w:tentative="1">
      <w:start w:val="1"/>
      <w:numFmt w:val="bullet"/>
      <w:lvlText w:val="•"/>
      <w:lvlJc w:val="left"/>
      <w:pPr>
        <w:tabs>
          <w:tab w:val="num" w:pos="6120"/>
        </w:tabs>
        <w:ind w:left="6120" w:hanging="360"/>
      </w:pPr>
      <w:rPr>
        <w:rFonts w:ascii="Times" w:hAnsi="Times" w:hint="default"/>
      </w:rPr>
    </w:lvl>
  </w:abstractNum>
  <w:abstractNum w:abstractNumId="6">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8">
    <w:nsid w:val="18FA5C6F"/>
    <w:multiLevelType w:val="hybridMultilevel"/>
    <w:tmpl w:val="C5E67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98735B0"/>
    <w:multiLevelType w:val="hybridMultilevel"/>
    <w:tmpl w:val="CD0CC40A"/>
    <w:lvl w:ilvl="0" w:tplc="6F60544E">
      <w:start w:val="1"/>
      <w:numFmt w:val="bullet"/>
      <w:lvlText w:val="•"/>
      <w:lvlJc w:val="left"/>
      <w:pPr>
        <w:tabs>
          <w:tab w:val="num" w:pos="720"/>
        </w:tabs>
        <w:ind w:left="720" w:hanging="360"/>
      </w:pPr>
      <w:rPr>
        <w:rFonts w:ascii="Arial" w:hAnsi="Arial" w:hint="default"/>
      </w:rPr>
    </w:lvl>
    <w:lvl w:ilvl="1" w:tplc="CB7AAF9A">
      <w:start w:val="5680"/>
      <w:numFmt w:val="bullet"/>
      <w:lvlText w:val="–"/>
      <w:lvlJc w:val="left"/>
      <w:pPr>
        <w:tabs>
          <w:tab w:val="num" w:pos="1440"/>
        </w:tabs>
        <w:ind w:left="1440" w:hanging="360"/>
      </w:pPr>
      <w:rPr>
        <w:rFonts w:ascii="Arial" w:hAnsi="Arial" w:hint="default"/>
      </w:rPr>
    </w:lvl>
    <w:lvl w:ilvl="2" w:tplc="3002454C" w:tentative="1">
      <w:start w:val="1"/>
      <w:numFmt w:val="bullet"/>
      <w:lvlText w:val="•"/>
      <w:lvlJc w:val="left"/>
      <w:pPr>
        <w:tabs>
          <w:tab w:val="num" w:pos="2160"/>
        </w:tabs>
        <w:ind w:left="2160" w:hanging="360"/>
      </w:pPr>
      <w:rPr>
        <w:rFonts w:ascii="Arial" w:hAnsi="Arial" w:hint="default"/>
      </w:rPr>
    </w:lvl>
    <w:lvl w:ilvl="3" w:tplc="E730AA70" w:tentative="1">
      <w:start w:val="1"/>
      <w:numFmt w:val="bullet"/>
      <w:lvlText w:val="•"/>
      <w:lvlJc w:val="left"/>
      <w:pPr>
        <w:tabs>
          <w:tab w:val="num" w:pos="2880"/>
        </w:tabs>
        <w:ind w:left="2880" w:hanging="360"/>
      </w:pPr>
      <w:rPr>
        <w:rFonts w:ascii="Arial" w:hAnsi="Arial" w:hint="default"/>
      </w:rPr>
    </w:lvl>
    <w:lvl w:ilvl="4" w:tplc="00865E6C" w:tentative="1">
      <w:start w:val="1"/>
      <w:numFmt w:val="bullet"/>
      <w:lvlText w:val="•"/>
      <w:lvlJc w:val="left"/>
      <w:pPr>
        <w:tabs>
          <w:tab w:val="num" w:pos="3600"/>
        </w:tabs>
        <w:ind w:left="3600" w:hanging="360"/>
      </w:pPr>
      <w:rPr>
        <w:rFonts w:ascii="Arial" w:hAnsi="Arial" w:hint="default"/>
      </w:rPr>
    </w:lvl>
    <w:lvl w:ilvl="5" w:tplc="EB5012C8" w:tentative="1">
      <w:start w:val="1"/>
      <w:numFmt w:val="bullet"/>
      <w:lvlText w:val="•"/>
      <w:lvlJc w:val="left"/>
      <w:pPr>
        <w:tabs>
          <w:tab w:val="num" w:pos="4320"/>
        </w:tabs>
        <w:ind w:left="4320" w:hanging="360"/>
      </w:pPr>
      <w:rPr>
        <w:rFonts w:ascii="Arial" w:hAnsi="Arial" w:hint="default"/>
      </w:rPr>
    </w:lvl>
    <w:lvl w:ilvl="6" w:tplc="D93A04C8" w:tentative="1">
      <w:start w:val="1"/>
      <w:numFmt w:val="bullet"/>
      <w:lvlText w:val="•"/>
      <w:lvlJc w:val="left"/>
      <w:pPr>
        <w:tabs>
          <w:tab w:val="num" w:pos="5040"/>
        </w:tabs>
        <w:ind w:left="5040" w:hanging="360"/>
      </w:pPr>
      <w:rPr>
        <w:rFonts w:ascii="Arial" w:hAnsi="Arial" w:hint="default"/>
      </w:rPr>
    </w:lvl>
    <w:lvl w:ilvl="7" w:tplc="EEEC733E" w:tentative="1">
      <w:start w:val="1"/>
      <w:numFmt w:val="bullet"/>
      <w:lvlText w:val="•"/>
      <w:lvlJc w:val="left"/>
      <w:pPr>
        <w:tabs>
          <w:tab w:val="num" w:pos="5760"/>
        </w:tabs>
        <w:ind w:left="5760" w:hanging="360"/>
      </w:pPr>
      <w:rPr>
        <w:rFonts w:ascii="Arial" w:hAnsi="Arial" w:hint="default"/>
      </w:rPr>
    </w:lvl>
    <w:lvl w:ilvl="8" w:tplc="6F00EDCE" w:tentative="1">
      <w:start w:val="1"/>
      <w:numFmt w:val="bullet"/>
      <w:lvlText w:val="•"/>
      <w:lvlJc w:val="left"/>
      <w:pPr>
        <w:tabs>
          <w:tab w:val="num" w:pos="6480"/>
        </w:tabs>
        <w:ind w:left="6480" w:hanging="360"/>
      </w:pPr>
      <w:rPr>
        <w:rFonts w:ascii="Arial" w:hAnsi="Arial" w:hint="default"/>
      </w:rPr>
    </w:lvl>
  </w:abstractNum>
  <w:abstractNum w:abstractNumId="15">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6">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73455F"/>
    <w:multiLevelType w:val="hybridMultilevel"/>
    <w:tmpl w:val="00727982"/>
    <w:lvl w:ilvl="0" w:tplc="3654B9F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0">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1">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4">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27">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512A03"/>
    <w:multiLevelType w:val="hybridMultilevel"/>
    <w:tmpl w:val="B992BA34"/>
    <w:lvl w:ilvl="0" w:tplc="D36EDCB8">
      <w:start w:val="1"/>
      <w:numFmt w:val="bullet"/>
      <w:lvlText w:val="–"/>
      <w:lvlJc w:val="left"/>
      <w:pPr>
        <w:tabs>
          <w:tab w:val="num" w:pos="720"/>
        </w:tabs>
        <w:ind w:left="720" w:hanging="360"/>
      </w:pPr>
      <w:rPr>
        <w:rFonts w:ascii="Times New Roman" w:hAnsi="Times New Roman" w:hint="default"/>
      </w:rPr>
    </w:lvl>
    <w:lvl w:ilvl="1" w:tplc="0C8A56D0">
      <w:start w:val="1"/>
      <w:numFmt w:val="bullet"/>
      <w:lvlText w:val="–"/>
      <w:lvlJc w:val="left"/>
      <w:pPr>
        <w:tabs>
          <w:tab w:val="num" w:pos="1440"/>
        </w:tabs>
        <w:ind w:left="1440" w:hanging="360"/>
      </w:pPr>
      <w:rPr>
        <w:rFonts w:ascii="Times New Roman" w:hAnsi="Times New Roman" w:hint="default"/>
      </w:rPr>
    </w:lvl>
    <w:lvl w:ilvl="2" w:tplc="C5B090FA">
      <w:start w:val="5046"/>
      <w:numFmt w:val="bullet"/>
      <w:lvlText w:val="•"/>
      <w:lvlJc w:val="left"/>
      <w:pPr>
        <w:tabs>
          <w:tab w:val="num" w:pos="2160"/>
        </w:tabs>
        <w:ind w:left="2160" w:hanging="360"/>
      </w:pPr>
      <w:rPr>
        <w:rFonts w:ascii="Times New Roman" w:hAnsi="Times New Roman" w:hint="default"/>
      </w:rPr>
    </w:lvl>
    <w:lvl w:ilvl="3" w:tplc="57DE4184">
      <w:start w:val="5046"/>
      <w:numFmt w:val="bullet"/>
      <w:lvlText w:val="–"/>
      <w:lvlJc w:val="left"/>
      <w:pPr>
        <w:tabs>
          <w:tab w:val="num" w:pos="2880"/>
        </w:tabs>
        <w:ind w:left="2880" w:hanging="360"/>
      </w:pPr>
      <w:rPr>
        <w:rFonts w:ascii="Times New Roman" w:hAnsi="Times New Roman" w:hint="default"/>
      </w:rPr>
    </w:lvl>
    <w:lvl w:ilvl="4" w:tplc="BCF21876" w:tentative="1">
      <w:start w:val="1"/>
      <w:numFmt w:val="bullet"/>
      <w:lvlText w:val="–"/>
      <w:lvlJc w:val="left"/>
      <w:pPr>
        <w:tabs>
          <w:tab w:val="num" w:pos="3600"/>
        </w:tabs>
        <w:ind w:left="3600" w:hanging="360"/>
      </w:pPr>
      <w:rPr>
        <w:rFonts w:ascii="Times New Roman" w:hAnsi="Times New Roman" w:hint="default"/>
      </w:rPr>
    </w:lvl>
    <w:lvl w:ilvl="5" w:tplc="B1569E0A" w:tentative="1">
      <w:start w:val="1"/>
      <w:numFmt w:val="bullet"/>
      <w:lvlText w:val="–"/>
      <w:lvlJc w:val="left"/>
      <w:pPr>
        <w:tabs>
          <w:tab w:val="num" w:pos="4320"/>
        </w:tabs>
        <w:ind w:left="4320" w:hanging="360"/>
      </w:pPr>
      <w:rPr>
        <w:rFonts w:ascii="Times New Roman" w:hAnsi="Times New Roman" w:hint="default"/>
      </w:rPr>
    </w:lvl>
    <w:lvl w:ilvl="6" w:tplc="809ED47A" w:tentative="1">
      <w:start w:val="1"/>
      <w:numFmt w:val="bullet"/>
      <w:lvlText w:val="–"/>
      <w:lvlJc w:val="left"/>
      <w:pPr>
        <w:tabs>
          <w:tab w:val="num" w:pos="5040"/>
        </w:tabs>
        <w:ind w:left="5040" w:hanging="360"/>
      </w:pPr>
      <w:rPr>
        <w:rFonts w:ascii="Times New Roman" w:hAnsi="Times New Roman" w:hint="default"/>
      </w:rPr>
    </w:lvl>
    <w:lvl w:ilvl="7" w:tplc="027234AA" w:tentative="1">
      <w:start w:val="1"/>
      <w:numFmt w:val="bullet"/>
      <w:lvlText w:val="–"/>
      <w:lvlJc w:val="left"/>
      <w:pPr>
        <w:tabs>
          <w:tab w:val="num" w:pos="5760"/>
        </w:tabs>
        <w:ind w:left="5760" w:hanging="360"/>
      </w:pPr>
      <w:rPr>
        <w:rFonts w:ascii="Times New Roman" w:hAnsi="Times New Roman" w:hint="default"/>
      </w:rPr>
    </w:lvl>
    <w:lvl w:ilvl="8" w:tplc="D09C7C44" w:tentative="1">
      <w:start w:val="1"/>
      <w:numFmt w:val="bullet"/>
      <w:lvlText w:val="–"/>
      <w:lvlJc w:val="left"/>
      <w:pPr>
        <w:tabs>
          <w:tab w:val="num" w:pos="6480"/>
        </w:tabs>
        <w:ind w:left="6480" w:hanging="360"/>
      </w:pPr>
      <w:rPr>
        <w:rFonts w:ascii="Times New Roman" w:hAnsi="Times New Roman" w:hint="default"/>
      </w:rPr>
    </w:lvl>
  </w:abstractNum>
  <w:abstractNum w:abstractNumId="3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3">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31"/>
  </w:num>
  <w:num w:numId="3">
    <w:abstractNumId w:val="25"/>
  </w:num>
  <w:num w:numId="4">
    <w:abstractNumId w:val="19"/>
  </w:num>
  <w:num w:numId="5">
    <w:abstractNumId w:val="20"/>
  </w:num>
  <w:num w:numId="6">
    <w:abstractNumId w:val="16"/>
  </w:num>
  <w:num w:numId="7">
    <w:abstractNumId w:val="12"/>
  </w:num>
  <w:num w:numId="8">
    <w:abstractNumId w:val="30"/>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24"/>
  </w:num>
  <w:num w:numId="12">
    <w:abstractNumId w:val="27"/>
  </w:num>
  <w:num w:numId="13">
    <w:abstractNumId w:val="7"/>
  </w:num>
  <w:num w:numId="14">
    <w:abstractNumId w:val="33"/>
  </w:num>
  <w:num w:numId="15">
    <w:abstractNumId w:val="22"/>
  </w:num>
  <w:num w:numId="16">
    <w:abstractNumId w:val="28"/>
  </w:num>
  <w:num w:numId="17">
    <w:abstractNumId w:val="21"/>
  </w:num>
  <w:num w:numId="18">
    <w:abstractNumId w:val="11"/>
  </w:num>
  <w:num w:numId="19">
    <w:abstractNumId w:val="32"/>
  </w:num>
  <w:num w:numId="20">
    <w:abstractNumId w:val="13"/>
  </w:num>
  <w:num w:numId="21">
    <w:abstractNumId w:val="1"/>
  </w:num>
  <w:num w:numId="22">
    <w:abstractNumId w:val="10"/>
  </w:num>
  <w:num w:numId="23">
    <w:abstractNumId w:val="2"/>
  </w:num>
  <w:num w:numId="24">
    <w:abstractNumId w:val="15"/>
  </w:num>
  <w:num w:numId="25">
    <w:abstractNumId w:val="23"/>
  </w:num>
  <w:num w:numId="26">
    <w:abstractNumId w:val="26"/>
  </w:num>
  <w:num w:numId="27">
    <w:abstractNumId w:val="5"/>
  </w:num>
  <w:num w:numId="28">
    <w:abstractNumId w:val="8"/>
  </w:num>
  <w:num w:numId="29">
    <w:abstractNumId w:val="14"/>
  </w:num>
  <w:num w:numId="30">
    <w:abstractNumId w:val="6"/>
  </w:num>
  <w:num w:numId="31">
    <w:abstractNumId w:val="29"/>
  </w:num>
  <w:num w:numId="32">
    <w:abstractNumId w:val="18"/>
  </w:num>
  <w:num w:numId="33">
    <w:abstractNumId w:val="17"/>
  </w:num>
  <w:num w:numId="34">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6458"/>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4EF"/>
    <w:rsid w:val="000A1D18"/>
    <w:rsid w:val="000A224F"/>
    <w:rsid w:val="000A2D76"/>
    <w:rsid w:val="000A30D9"/>
    <w:rsid w:val="000A32C3"/>
    <w:rsid w:val="000A3333"/>
    <w:rsid w:val="000A3467"/>
    <w:rsid w:val="000A419F"/>
    <w:rsid w:val="000A5CCE"/>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1F76"/>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75ADE"/>
    <w:rsid w:val="00180060"/>
    <w:rsid w:val="00180F45"/>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54F"/>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AB8"/>
    <w:rsid w:val="0020316C"/>
    <w:rsid w:val="00203DAB"/>
    <w:rsid w:val="00204BF2"/>
    <w:rsid w:val="00206278"/>
    <w:rsid w:val="00207054"/>
    <w:rsid w:val="0021006C"/>
    <w:rsid w:val="00211AC0"/>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D80"/>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39A3"/>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4B6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289"/>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0C35"/>
    <w:rsid w:val="0037116E"/>
    <w:rsid w:val="00373BD5"/>
    <w:rsid w:val="003742F7"/>
    <w:rsid w:val="00374BD1"/>
    <w:rsid w:val="0037755C"/>
    <w:rsid w:val="00377CEE"/>
    <w:rsid w:val="00377EBE"/>
    <w:rsid w:val="00380548"/>
    <w:rsid w:val="003806E3"/>
    <w:rsid w:val="0038463E"/>
    <w:rsid w:val="00386F50"/>
    <w:rsid w:val="0038706B"/>
    <w:rsid w:val="00391AAC"/>
    <w:rsid w:val="0039270F"/>
    <w:rsid w:val="0039278A"/>
    <w:rsid w:val="00392FAB"/>
    <w:rsid w:val="003936AC"/>
    <w:rsid w:val="00393D0B"/>
    <w:rsid w:val="0039479B"/>
    <w:rsid w:val="003948F4"/>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4BE9"/>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36E"/>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3F7C9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1D1"/>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772E2"/>
    <w:rsid w:val="004775A2"/>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2285"/>
    <w:rsid w:val="004C2AEB"/>
    <w:rsid w:val="004C36A6"/>
    <w:rsid w:val="004C3F84"/>
    <w:rsid w:val="004C404F"/>
    <w:rsid w:val="004C432C"/>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2FAA"/>
    <w:rsid w:val="005035C2"/>
    <w:rsid w:val="00503638"/>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1A6D"/>
    <w:rsid w:val="0053378B"/>
    <w:rsid w:val="0053388F"/>
    <w:rsid w:val="0053550E"/>
    <w:rsid w:val="00536284"/>
    <w:rsid w:val="00536A2B"/>
    <w:rsid w:val="0054128C"/>
    <w:rsid w:val="0054295D"/>
    <w:rsid w:val="005439F2"/>
    <w:rsid w:val="00543D17"/>
    <w:rsid w:val="00543D2E"/>
    <w:rsid w:val="005442C8"/>
    <w:rsid w:val="005447B3"/>
    <w:rsid w:val="00544A7B"/>
    <w:rsid w:val="0054623A"/>
    <w:rsid w:val="005471B1"/>
    <w:rsid w:val="0055049A"/>
    <w:rsid w:val="00550804"/>
    <w:rsid w:val="005510A6"/>
    <w:rsid w:val="00551988"/>
    <w:rsid w:val="00551B38"/>
    <w:rsid w:val="00551C1B"/>
    <w:rsid w:val="0055203A"/>
    <w:rsid w:val="00552A71"/>
    <w:rsid w:val="0055448D"/>
    <w:rsid w:val="00554743"/>
    <w:rsid w:val="00555EF1"/>
    <w:rsid w:val="00556211"/>
    <w:rsid w:val="00556FB0"/>
    <w:rsid w:val="0055740E"/>
    <w:rsid w:val="005579C4"/>
    <w:rsid w:val="00560742"/>
    <w:rsid w:val="0056134D"/>
    <w:rsid w:val="0056188B"/>
    <w:rsid w:val="00562E6E"/>
    <w:rsid w:val="00564828"/>
    <w:rsid w:val="005655D6"/>
    <w:rsid w:val="005670B1"/>
    <w:rsid w:val="0056763F"/>
    <w:rsid w:val="00567D3F"/>
    <w:rsid w:val="00570977"/>
    <w:rsid w:val="00572713"/>
    <w:rsid w:val="00573235"/>
    <w:rsid w:val="0057371E"/>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25B9"/>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678F"/>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150"/>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4E6"/>
    <w:rsid w:val="006205A1"/>
    <w:rsid w:val="00620F0C"/>
    <w:rsid w:val="00621F0D"/>
    <w:rsid w:val="00623DC4"/>
    <w:rsid w:val="00625BA7"/>
    <w:rsid w:val="0062644E"/>
    <w:rsid w:val="00627270"/>
    <w:rsid w:val="00627AE3"/>
    <w:rsid w:val="00627B80"/>
    <w:rsid w:val="00627C4B"/>
    <w:rsid w:val="00627FA4"/>
    <w:rsid w:val="00630052"/>
    <w:rsid w:val="006313AA"/>
    <w:rsid w:val="00631A32"/>
    <w:rsid w:val="0063228E"/>
    <w:rsid w:val="006328F7"/>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0FB"/>
    <w:rsid w:val="00726C2B"/>
    <w:rsid w:val="007331C7"/>
    <w:rsid w:val="00733E02"/>
    <w:rsid w:val="00733F68"/>
    <w:rsid w:val="00734B0E"/>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6CA7"/>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C78EE"/>
    <w:rsid w:val="007D06B6"/>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577C"/>
    <w:rsid w:val="008665B5"/>
    <w:rsid w:val="00866F0F"/>
    <w:rsid w:val="00867E8D"/>
    <w:rsid w:val="0087076C"/>
    <w:rsid w:val="00870EC3"/>
    <w:rsid w:val="008720ED"/>
    <w:rsid w:val="008733F8"/>
    <w:rsid w:val="00874112"/>
    <w:rsid w:val="00875D04"/>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754D"/>
    <w:rsid w:val="00887620"/>
    <w:rsid w:val="00887B7C"/>
    <w:rsid w:val="00890A8B"/>
    <w:rsid w:val="008910F5"/>
    <w:rsid w:val="00891A10"/>
    <w:rsid w:val="008923B5"/>
    <w:rsid w:val="00892A64"/>
    <w:rsid w:val="00892B19"/>
    <w:rsid w:val="0089304E"/>
    <w:rsid w:val="0089454B"/>
    <w:rsid w:val="00894696"/>
    <w:rsid w:val="00895EC6"/>
    <w:rsid w:val="00896EE3"/>
    <w:rsid w:val="008970F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0B1F"/>
    <w:rsid w:val="008C115F"/>
    <w:rsid w:val="008C1276"/>
    <w:rsid w:val="008C1801"/>
    <w:rsid w:val="008C1DCE"/>
    <w:rsid w:val="008C3D4F"/>
    <w:rsid w:val="008C470B"/>
    <w:rsid w:val="008C4C13"/>
    <w:rsid w:val="008C6AC1"/>
    <w:rsid w:val="008C723C"/>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6590"/>
    <w:rsid w:val="008F7733"/>
    <w:rsid w:val="00901D0B"/>
    <w:rsid w:val="009043B7"/>
    <w:rsid w:val="00904E01"/>
    <w:rsid w:val="00905235"/>
    <w:rsid w:val="00905B9E"/>
    <w:rsid w:val="00905BCA"/>
    <w:rsid w:val="0090601B"/>
    <w:rsid w:val="00906941"/>
    <w:rsid w:val="00906A9D"/>
    <w:rsid w:val="00907B26"/>
    <w:rsid w:val="009102DA"/>
    <w:rsid w:val="009111BE"/>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045"/>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1FA"/>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678"/>
    <w:rsid w:val="00A36187"/>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5389"/>
    <w:rsid w:val="00A857DA"/>
    <w:rsid w:val="00A86545"/>
    <w:rsid w:val="00A866FC"/>
    <w:rsid w:val="00A87482"/>
    <w:rsid w:val="00A90AD9"/>
    <w:rsid w:val="00A90B60"/>
    <w:rsid w:val="00A9173C"/>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D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5FF7"/>
    <w:rsid w:val="00B37AB9"/>
    <w:rsid w:val="00B40873"/>
    <w:rsid w:val="00B42947"/>
    <w:rsid w:val="00B436E4"/>
    <w:rsid w:val="00B439D8"/>
    <w:rsid w:val="00B43EE0"/>
    <w:rsid w:val="00B45C44"/>
    <w:rsid w:val="00B52539"/>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BFB"/>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97DFE"/>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2B24"/>
    <w:rsid w:val="00BB3064"/>
    <w:rsid w:val="00BB3422"/>
    <w:rsid w:val="00BB37D5"/>
    <w:rsid w:val="00BB3D86"/>
    <w:rsid w:val="00BB3F4C"/>
    <w:rsid w:val="00BB3FF7"/>
    <w:rsid w:val="00BB43FB"/>
    <w:rsid w:val="00BB5C88"/>
    <w:rsid w:val="00BB699C"/>
    <w:rsid w:val="00BB6EE1"/>
    <w:rsid w:val="00BB712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008"/>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D0A"/>
    <w:rsid w:val="00CC5E48"/>
    <w:rsid w:val="00CC7E1B"/>
    <w:rsid w:val="00CD27C9"/>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21FB"/>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CA8"/>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1552"/>
    <w:rsid w:val="00E128C0"/>
    <w:rsid w:val="00E12F45"/>
    <w:rsid w:val="00E15292"/>
    <w:rsid w:val="00E17578"/>
    <w:rsid w:val="00E200CA"/>
    <w:rsid w:val="00E20327"/>
    <w:rsid w:val="00E21103"/>
    <w:rsid w:val="00E21ED1"/>
    <w:rsid w:val="00E22BC5"/>
    <w:rsid w:val="00E22C09"/>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372BF"/>
    <w:rsid w:val="00E402D4"/>
    <w:rsid w:val="00E41703"/>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048"/>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C4B"/>
    <w:rsid w:val="00E84FA8"/>
    <w:rsid w:val="00E85781"/>
    <w:rsid w:val="00E86537"/>
    <w:rsid w:val="00E86919"/>
    <w:rsid w:val="00E869F2"/>
    <w:rsid w:val="00E87DCD"/>
    <w:rsid w:val="00E91F0D"/>
    <w:rsid w:val="00E92367"/>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2E32"/>
    <w:rsid w:val="00F03BBF"/>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8F"/>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296">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73031912">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07768560">
      <w:bodyDiv w:val="1"/>
      <w:marLeft w:val="0"/>
      <w:marRight w:val="0"/>
      <w:marTop w:val="0"/>
      <w:marBottom w:val="0"/>
      <w:divBdr>
        <w:top w:val="none" w:sz="0" w:space="0" w:color="auto"/>
        <w:left w:val="none" w:sz="0" w:space="0" w:color="auto"/>
        <w:bottom w:val="none" w:sz="0" w:space="0" w:color="auto"/>
        <w:right w:val="none" w:sz="0" w:space="0" w:color="auto"/>
      </w:divBdr>
      <w:divsChild>
        <w:div w:id="899946770">
          <w:marLeft w:val="274"/>
          <w:marRight w:val="0"/>
          <w:marTop w:val="120"/>
          <w:marBottom w:val="0"/>
          <w:divBdr>
            <w:top w:val="none" w:sz="0" w:space="0" w:color="auto"/>
            <w:left w:val="none" w:sz="0" w:space="0" w:color="auto"/>
            <w:bottom w:val="none" w:sz="0" w:space="0" w:color="auto"/>
            <w:right w:val="none" w:sz="0" w:space="0" w:color="auto"/>
          </w:divBdr>
        </w:div>
        <w:div w:id="1422798386">
          <w:marLeft w:val="720"/>
          <w:marRight w:val="0"/>
          <w:marTop w:val="108"/>
          <w:marBottom w:val="0"/>
          <w:divBdr>
            <w:top w:val="none" w:sz="0" w:space="0" w:color="auto"/>
            <w:left w:val="none" w:sz="0" w:space="0" w:color="auto"/>
            <w:bottom w:val="none" w:sz="0" w:space="0" w:color="auto"/>
            <w:right w:val="none" w:sz="0" w:space="0" w:color="auto"/>
          </w:divBdr>
        </w:div>
        <w:div w:id="1118136509">
          <w:marLeft w:val="720"/>
          <w:marRight w:val="0"/>
          <w:marTop w:val="108"/>
          <w:marBottom w:val="0"/>
          <w:divBdr>
            <w:top w:val="none" w:sz="0" w:space="0" w:color="auto"/>
            <w:left w:val="none" w:sz="0" w:space="0" w:color="auto"/>
            <w:bottom w:val="none" w:sz="0" w:space="0" w:color="auto"/>
            <w:right w:val="none" w:sz="0" w:space="0" w:color="auto"/>
          </w:divBdr>
        </w:div>
        <w:div w:id="1595749162">
          <w:marLeft w:val="274"/>
          <w:marRight w:val="0"/>
          <w:marTop w:val="120"/>
          <w:marBottom w:val="0"/>
          <w:divBdr>
            <w:top w:val="none" w:sz="0" w:space="0" w:color="auto"/>
            <w:left w:val="none" w:sz="0" w:space="0" w:color="auto"/>
            <w:bottom w:val="none" w:sz="0" w:space="0" w:color="auto"/>
            <w:right w:val="none" w:sz="0" w:space="0" w:color="auto"/>
          </w:divBdr>
        </w:div>
        <w:div w:id="385565831">
          <w:marLeft w:val="274"/>
          <w:marRight w:val="0"/>
          <w:marTop w:val="120"/>
          <w:marBottom w:val="0"/>
          <w:divBdr>
            <w:top w:val="none" w:sz="0" w:space="0" w:color="auto"/>
            <w:left w:val="none" w:sz="0" w:space="0" w:color="auto"/>
            <w:bottom w:val="none" w:sz="0" w:space="0" w:color="auto"/>
            <w:right w:val="none" w:sz="0" w:space="0" w:color="auto"/>
          </w:divBdr>
        </w:div>
        <w:div w:id="1831746895">
          <w:marLeft w:val="274"/>
          <w:marRight w:val="0"/>
          <w:marTop w:val="12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11711">
      <w:bodyDiv w:val="1"/>
      <w:marLeft w:val="0"/>
      <w:marRight w:val="0"/>
      <w:marTop w:val="0"/>
      <w:marBottom w:val="0"/>
      <w:divBdr>
        <w:top w:val="none" w:sz="0" w:space="0" w:color="auto"/>
        <w:left w:val="none" w:sz="0" w:space="0" w:color="auto"/>
        <w:bottom w:val="none" w:sz="0" w:space="0" w:color="auto"/>
        <w:right w:val="none" w:sz="0" w:space="0" w:color="auto"/>
      </w:divBdr>
      <w:divsChild>
        <w:div w:id="432746173">
          <w:marLeft w:val="720"/>
          <w:marRight w:val="0"/>
          <w:marTop w:val="108"/>
          <w:marBottom w:val="0"/>
          <w:divBdr>
            <w:top w:val="none" w:sz="0" w:space="0" w:color="auto"/>
            <w:left w:val="none" w:sz="0" w:space="0" w:color="auto"/>
            <w:bottom w:val="none" w:sz="0" w:space="0" w:color="auto"/>
            <w:right w:val="none" w:sz="0" w:space="0" w:color="auto"/>
          </w:divBdr>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79967706">
      <w:bodyDiv w:val="1"/>
      <w:marLeft w:val="0"/>
      <w:marRight w:val="0"/>
      <w:marTop w:val="0"/>
      <w:marBottom w:val="0"/>
      <w:divBdr>
        <w:top w:val="none" w:sz="0" w:space="0" w:color="auto"/>
        <w:left w:val="none" w:sz="0" w:space="0" w:color="auto"/>
        <w:bottom w:val="none" w:sz="0" w:space="0" w:color="auto"/>
        <w:right w:val="none" w:sz="0" w:space="0" w:color="auto"/>
      </w:divBdr>
      <w:divsChild>
        <w:div w:id="1279491379">
          <w:marLeft w:val="274"/>
          <w:marRight w:val="0"/>
          <w:marTop w:val="120"/>
          <w:marBottom w:val="0"/>
          <w:divBdr>
            <w:top w:val="none" w:sz="0" w:space="0" w:color="auto"/>
            <w:left w:val="none" w:sz="0" w:space="0" w:color="auto"/>
            <w:bottom w:val="none" w:sz="0" w:space="0" w:color="auto"/>
            <w:right w:val="none" w:sz="0" w:space="0" w:color="auto"/>
          </w:divBdr>
        </w:div>
      </w:divsChild>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45387936">
      <w:bodyDiv w:val="1"/>
      <w:marLeft w:val="0"/>
      <w:marRight w:val="0"/>
      <w:marTop w:val="0"/>
      <w:marBottom w:val="0"/>
      <w:divBdr>
        <w:top w:val="none" w:sz="0" w:space="0" w:color="auto"/>
        <w:left w:val="none" w:sz="0" w:space="0" w:color="auto"/>
        <w:bottom w:val="none" w:sz="0" w:space="0" w:color="auto"/>
        <w:right w:val="none" w:sz="0" w:space="0" w:color="auto"/>
      </w:divBdr>
      <w:divsChild>
        <w:div w:id="1906599947">
          <w:marLeft w:val="720"/>
          <w:marRight w:val="0"/>
          <w:marTop w:val="108"/>
          <w:marBottom w:val="0"/>
          <w:divBdr>
            <w:top w:val="none" w:sz="0" w:space="0" w:color="auto"/>
            <w:left w:val="none" w:sz="0" w:space="0" w:color="auto"/>
            <w:bottom w:val="none" w:sz="0" w:space="0" w:color="auto"/>
            <w:right w:val="none" w:sz="0" w:space="0" w:color="auto"/>
          </w:divBdr>
        </w:div>
        <w:div w:id="1206479220">
          <w:marLeft w:val="1166"/>
          <w:marRight w:val="0"/>
          <w:marTop w:val="96"/>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53983279">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6970111">
      <w:bodyDiv w:val="1"/>
      <w:marLeft w:val="0"/>
      <w:marRight w:val="0"/>
      <w:marTop w:val="0"/>
      <w:marBottom w:val="0"/>
      <w:divBdr>
        <w:top w:val="none" w:sz="0" w:space="0" w:color="auto"/>
        <w:left w:val="none" w:sz="0" w:space="0" w:color="auto"/>
        <w:bottom w:val="none" w:sz="0" w:space="0" w:color="auto"/>
        <w:right w:val="none" w:sz="0" w:space="0" w:color="auto"/>
      </w:divBdr>
      <w:divsChild>
        <w:div w:id="798037417">
          <w:marLeft w:val="720"/>
          <w:marRight w:val="0"/>
          <w:marTop w:val="84"/>
          <w:marBottom w:val="0"/>
          <w:divBdr>
            <w:top w:val="none" w:sz="0" w:space="0" w:color="auto"/>
            <w:left w:val="none" w:sz="0" w:space="0" w:color="auto"/>
            <w:bottom w:val="none" w:sz="0" w:space="0" w:color="auto"/>
            <w:right w:val="none" w:sz="0" w:space="0" w:color="auto"/>
          </w:divBdr>
        </w:div>
        <w:div w:id="742722808">
          <w:marLeft w:val="720"/>
          <w:marRight w:val="0"/>
          <w:marTop w:val="84"/>
          <w:marBottom w:val="0"/>
          <w:divBdr>
            <w:top w:val="none" w:sz="0" w:space="0" w:color="auto"/>
            <w:left w:val="none" w:sz="0" w:space="0" w:color="auto"/>
            <w:bottom w:val="none" w:sz="0" w:space="0" w:color="auto"/>
            <w:right w:val="none" w:sz="0" w:space="0" w:color="auto"/>
          </w:divBdr>
        </w:div>
        <w:div w:id="1938556511">
          <w:marLeft w:val="1166"/>
          <w:marRight w:val="0"/>
          <w:marTop w:val="72"/>
          <w:marBottom w:val="0"/>
          <w:divBdr>
            <w:top w:val="none" w:sz="0" w:space="0" w:color="auto"/>
            <w:left w:val="none" w:sz="0" w:space="0" w:color="auto"/>
            <w:bottom w:val="none" w:sz="0" w:space="0" w:color="auto"/>
            <w:right w:val="none" w:sz="0" w:space="0" w:color="auto"/>
          </w:divBdr>
        </w:div>
        <w:div w:id="22093270">
          <w:marLeft w:val="720"/>
          <w:marRight w:val="0"/>
          <w:marTop w:val="84"/>
          <w:marBottom w:val="0"/>
          <w:divBdr>
            <w:top w:val="none" w:sz="0" w:space="0" w:color="auto"/>
            <w:left w:val="none" w:sz="0" w:space="0" w:color="auto"/>
            <w:bottom w:val="none" w:sz="0" w:space="0" w:color="auto"/>
            <w:right w:val="none" w:sz="0" w:space="0" w:color="auto"/>
          </w:divBdr>
        </w:div>
        <w:div w:id="268322523">
          <w:marLeft w:val="720"/>
          <w:marRight w:val="0"/>
          <w:marTop w:val="84"/>
          <w:marBottom w:val="0"/>
          <w:divBdr>
            <w:top w:val="none" w:sz="0" w:space="0" w:color="auto"/>
            <w:left w:val="none" w:sz="0" w:space="0" w:color="auto"/>
            <w:bottom w:val="none" w:sz="0" w:space="0" w:color="auto"/>
            <w:right w:val="none" w:sz="0" w:space="0" w:color="auto"/>
          </w:divBdr>
        </w:div>
        <w:div w:id="1424456412">
          <w:marLeft w:val="720"/>
          <w:marRight w:val="0"/>
          <w:marTop w:val="84"/>
          <w:marBottom w:val="0"/>
          <w:divBdr>
            <w:top w:val="none" w:sz="0" w:space="0" w:color="auto"/>
            <w:left w:val="none" w:sz="0" w:space="0" w:color="auto"/>
            <w:bottom w:val="none" w:sz="0" w:space="0" w:color="auto"/>
            <w:right w:val="none" w:sz="0" w:space="0" w:color="auto"/>
          </w:divBdr>
        </w:div>
        <w:div w:id="341202862">
          <w:marLeft w:val="274"/>
          <w:marRight w:val="0"/>
          <w:marTop w:val="96"/>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77989938">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68434002">
      <w:bodyDiv w:val="1"/>
      <w:marLeft w:val="0"/>
      <w:marRight w:val="0"/>
      <w:marTop w:val="0"/>
      <w:marBottom w:val="0"/>
      <w:divBdr>
        <w:top w:val="none" w:sz="0" w:space="0" w:color="auto"/>
        <w:left w:val="none" w:sz="0" w:space="0" w:color="auto"/>
        <w:bottom w:val="none" w:sz="0" w:space="0" w:color="auto"/>
        <w:right w:val="none" w:sz="0" w:space="0" w:color="auto"/>
      </w:divBdr>
      <w:divsChild>
        <w:div w:id="1470517932">
          <w:marLeft w:val="274"/>
          <w:marRight w:val="0"/>
          <w:marTop w:val="120"/>
          <w:marBottom w:val="0"/>
          <w:divBdr>
            <w:top w:val="none" w:sz="0" w:space="0" w:color="auto"/>
            <w:left w:val="none" w:sz="0" w:space="0" w:color="auto"/>
            <w:bottom w:val="none" w:sz="0" w:space="0" w:color="auto"/>
            <w:right w:val="none" w:sz="0" w:space="0" w:color="auto"/>
          </w:divBdr>
        </w:div>
        <w:div w:id="1432045530">
          <w:marLeft w:val="274"/>
          <w:marRight w:val="0"/>
          <w:marTop w:val="120"/>
          <w:marBottom w:val="0"/>
          <w:divBdr>
            <w:top w:val="none" w:sz="0" w:space="0" w:color="auto"/>
            <w:left w:val="none" w:sz="0" w:space="0" w:color="auto"/>
            <w:bottom w:val="none" w:sz="0" w:space="0" w:color="auto"/>
            <w:right w:val="none" w:sz="0" w:space="0" w:color="auto"/>
          </w:divBdr>
        </w:div>
        <w:div w:id="386421785">
          <w:marLeft w:val="274"/>
          <w:marRight w:val="0"/>
          <w:marTop w:val="12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693801855">
      <w:bodyDiv w:val="1"/>
      <w:marLeft w:val="0"/>
      <w:marRight w:val="0"/>
      <w:marTop w:val="0"/>
      <w:marBottom w:val="0"/>
      <w:divBdr>
        <w:top w:val="none" w:sz="0" w:space="0" w:color="auto"/>
        <w:left w:val="none" w:sz="0" w:space="0" w:color="auto"/>
        <w:bottom w:val="none" w:sz="0" w:space="0" w:color="auto"/>
        <w:right w:val="none" w:sz="0" w:space="0" w:color="auto"/>
      </w:divBdr>
      <w:divsChild>
        <w:div w:id="1971011621">
          <w:marLeft w:val="547"/>
          <w:marRight w:val="0"/>
          <w:marTop w:val="77"/>
          <w:marBottom w:val="0"/>
          <w:divBdr>
            <w:top w:val="none" w:sz="0" w:space="0" w:color="auto"/>
            <w:left w:val="none" w:sz="0" w:space="0" w:color="auto"/>
            <w:bottom w:val="none" w:sz="0" w:space="0" w:color="auto"/>
            <w:right w:val="none" w:sz="0" w:space="0" w:color="auto"/>
          </w:divBdr>
        </w:div>
        <w:div w:id="216012112">
          <w:marLeft w:val="1166"/>
          <w:marRight w:val="0"/>
          <w:marTop w:val="72"/>
          <w:marBottom w:val="0"/>
          <w:divBdr>
            <w:top w:val="none" w:sz="0" w:space="0" w:color="auto"/>
            <w:left w:val="none" w:sz="0" w:space="0" w:color="auto"/>
            <w:bottom w:val="none" w:sz="0" w:space="0" w:color="auto"/>
            <w:right w:val="none" w:sz="0" w:space="0" w:color="auto"/>
          </w:divBdr>
        </w:div>
        <w:div w:id="319579756">
          <w:marLeft w:val="547"/>
          <w:marRight w:val="0"/>
          <w:marTop w:val="77"/>
          <w:marBottom w:val="0"/>
          <w:divBdr>
            <w:top w:val="none" w:sz="0" w:space="0" w:color="auto"/>
            <w:left w:val="none" w:sz="0" w:space="0" w:color="auto"/>
            <w:bottom w:val="none" w:sz="0" w:space="0" w:color="auto"/>
            <w:right w:val="none" w:sz="0" w:space="0" w:color="auto"/>
          </w:divBdr>
        </w:div>
        <w:div w:id="1862666155">
          <w:marLeft w:val="1166"/>
          <w:marRight w:val="0"/>
          <w:marTop w:val="72"/>
          <w:marBottom w:val="0"/>
          <w:divBdr>
            <w:top w:val="none" w:sz="0" w:space="0" w:color="auto"/>
            <w:left w:val="none" w:sz="0" w:space="0" w:color="auto"/>
            <w:bottom w:val="none" w:sz="0" w:space="0" w:color="auto"/>
            <w:right w:val="none" w:sz="0" w:space="0" w:color="auto"/>
          </w:divBdr>
        </w:div>
        <w:div w:id="1933275431">
          <w:marLeft w:val="1166"/>
          <w:marRight w:val="0"/>
          <w:marTop w:val="72"/>
          <w:marBottom w:val="0"/>
          <w:divBdr>
            <w:top w:val="none" w:sz="0" w:space="0" w:color="auto"/>
            <w:left w:val="none" w:sz="0" w:space="0" w:color="auto"/>
            <w:bottom w:val="none" w:sz="0" w:space="0" w:color="auto"/>
            <w:right w:val="none" w:sz="0" w:space="0" w:color="auto"/>
          </w:divBdr>
        </w:div>
        <w:div w:id="1551068890">
          <w:marLeft w:val="547"/>
          <w:marRight w:val="0"/>
          <w:marTop w:val="77"/>
          <w:marBottom w:val="0"/>
          <w:divBdr>
            <w:top w:val="none" w:sz="0" w:space="0" w:color="auto"/>
            <w:left w:val="none" w:sz="0" w:space="0" w:color="auto"/>
            <w:bottom w:val="none" w:sz="0" w:space="0" w:color="auto"/>
            <w:right w:val="none" w:sz="0" w:space="0" w:color="auto"/>
          </w:divBdr>
        </w:div>
        <w:div w:id="1234312610">
          <w:marLeft w:val="1166"/>
          <w:marRight w:val="0"/>
          <w:marTop w:val="72"/>
          <w:marBottom w:val="0"/>
          <w:divBdr>
            <w:top w:val="none" w:sz="0" w:space="0" w:color="auto"/>
            <w:left w:val="none" w:sz="0" w:space="0" w:color="auto"/>
            <w:bottom w:val="none" w:sz="0" w:space="0" w:color="auto"/>
            <w:right w:val="none" w:sz="0" w:space="0" w:color="auto"/>
          </w:divBdr>
        </w:div>
        <w:div w:id="450781211">
          <w:marLeft w:val="1166"/>
          <w:marRight w:val="0"/>
          <w:marTop w:val="72"/>
          <w:marBottom w:val="0"/>
          <w:divBdr>
            <w:top w:val="none" w:sz="0" w:space="0" w:color="auto"/>
            <w:left w:val="none" w:sz="0" w:space="0" w:color="auto"/>
            <w:bottom w:val="none" w:sz="0" w:space="0" w:color="auto"/>
            <w:right w:val="none" w:sz="0" w:space="0" w:color="auto"/>
          </w:divBdr>
        </w:div>
        <w:div w:id="1841577444">
          <w:marLeft w:val="1166"/>
          <w:marRight w:val="0"/>
          <w:marTop w:val="72"/>
          <w:marBottom w:val="0"/>
          <w:divBdr>
            <w:top w:val="none" w:sz="0" w:space="0" w:color="auto"/>
            <w:left w:val="none" w:sz="0" w:space="0" w:color="auto"/>
            <w:bottom w:val="none" w:sz="0" w:space="0" w:color="auto"/>
            <w:right w:val="none" w:sz="0" w:space="0" w:color="auto"/>
          </w:divBdr>
        </w:div>
      </w:divsChild>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982353">
      <w:bodyDiv w:val="1"/>
      <w:marLeft w:val="0"/>
      <w:marRight w:val="0"/>
      <w:marTop w:val="0"/>
      <w:marBottom w:val="0"/>
      <w:divBdr>
        <w:top w:val="none" w:sz="0" w:space="0" w:color="auto"/>
        <w:left w:val="none" w:sz="0" w:space="0" w:color="auto"/>
        <w:bottom w:val="none" w:sz="0" w:space="0" w:color="auto"/>
        <w:right w:val="none" w:sz="0" w:space="0" w:color="auto"/>
      </w:divBdr>
      <w:divsChild>
        <w:div w:id="506166535">
          <w:marLeft w:val="1166"/>
          <w:marRight w:val="0"/>
          <w:marTop w:val="67"/>
          <w:marBottom w:val="0"/>
          <w:divBdr>
            <w:top w:val="none" w:sz="0" w:space="0" w:color="auto"/>
            <w:left w:val="none" w:sz="0" w:space="0" w:color="auto"/>
            <w:bottom w:val="none" w:sz="0" w:space="0" w:color="auto"/>
            <w:right w:val="none" w:sz="0" w:space="0" w:color="auto"/>
          </w:divBdr>
        </w:div>
        <w:div w:id="540364133">
          <w:marLeft w:val="1166"/>
          <w:marRight w:val="0"/>
          <w:marTop w:val="67"/>
          <w:marBottom w:val="0"/>
          <w:divBdr>
            <w:top w:val="none" w:sz="0" w:space="0" w:color="auto"/>
            <w:left w:val="none" w:sz="0" w:space="0" w:color="auto"/>
            <w:bottom w:val="none" w:sz="0" w:space="0" w:color="auto"/>
            <w:right w:val="none" w:sz="0" w:space="0" w:color="auto"/>
          </w:divBdr>
        </w:div>
        <w:div w:id="822350402">
          <w:marLeft w:val="1166"/>
          <w:marRight w:val="0"/>
          <w:marTop w:val="67"/>
          <w:marBottom w:val="0"/>
          <w:divBdr>
            <w:top w:val="none" w:sz="0" w:space="0" w:color="auto"/>
            <w:left w:val="none" w:sz="0" w:space="0" w:color="auto"/>
            <w:bottom w:val="none" w:sz="0" w:space="0" w:color="auto"/>
            <w:right w:val="none" w:sz="0" w:space="0" w:color="auto"/>
          </w:divBdr>
        </w:div>
        <w:div w:id="127013812">
          <w:marLeft w:val="1714"/>
          <w:marRight w:val="0"/>
          <w:marTop w:val="58"/>
          <w:marBottom w:val="0"/>
          <w:divBdr>
            <w:top w:val="none" w:sz="0" w:space="0" w:color="auto"/>
            <w:left w:val="none" w:sz="0" w:space="0" w:color="auto"/>
            <w:bottom w:val="none" w:sz="0" w:space="0" w:color="auto"/>
            <w:right w:val="none" w:sz="0" w:space="0" w:color="auto"/>
          </w:divBdr>
        </w:div>
        <w:div w:id="1829861718">
          <w:marLeft w:val="2246"/>
          <w:marRight w:val="0"/>
          <w:marTop w:val="58"/>
          <w:marBottom w:val="0"/>
          <w:divBdr>
            <w:top w:val="none" w:sz="0" w:space="0" w:color="auto"/>
            <w:left w:val="none" w:sz="0" w:space="0" w:color="auto"/>
            <w:bottom w:val="none" w:sz="0" w:space="0" w:color="auto"/>
            <w:right w:val="none" w:sz="0" w:space="0" w:color="auto"/>
          </w:divBdr>
        </w:div>
        <w:div w:id="1296451543">
          <w:marLeft w:val="1166"/>
          <w:marRight w:val="0"/>
          <w:marTop w:val="67"/>
          <w:marBottom w:val="0"/>
          <w:divBdr>
            <w:top w:val="none" w:sz="0" w:space="0" w:color="auto"/>
            <w:left w:val="none" w:sz="0" w:space="0" w:color="auto"/>
            <w:bottom w:val="none" w:sz="0" w:space="0" w:color="auto"/>
            <w:right w:val="none" w:sz="0" w:space="0" w:color="auto"/>
          </w:divBdr>
        </w:div>
        <w:div w:id="624506520">
          <w:marLeft w:val="1714"/>
          <w:marRight w:val="0"/>
          <w:marTop w:val="58"/>
          <w:marBottom w:val="0"/>
          <w:divBdr>
            <w:top w:val="none" w:sz="0" w:space="0" w:color="auto"/>
            <w:left w:val="none" w:sz="0" w:space="0" w:color="auto"/>
            <w:bottom w:val="none" w:sz="0" w:space="0" w:color="auto"/>
            <w:right w:val="none" w:sz="0" w:space="0" w:color="auto"/>
          </w:divBdr>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1989045406">
      <w:bodyDiv w:val="1"/>
      <w:marLeft w:val="0"/>
      <w:marRight w:val="0"/>
      <w:marTop w:val="0"/>
      <w:marBottom w:val="0"/>
      <w:divBdr>
        <w:top w:val="none" w:sz="0" w:space="0" w:color="auto"/>
        <w:left w:val="none" w:sz="0" w:space="0" w:color="auto"/>
        <w:bottom w:val="none" w:sz="0" w:space="0" w:color="auto"/>
        <w:right w:val="none" w:sz="0" w:space="0" w:color="auto"/>
      </w:divBdr>
      <w:divsChild>
        <w:div w:id="680159629">
          <w:marLeft w:val="274"/>
          <w:marRight w:val="0"/>
          <w:marTop w:val="120"/>
          <w:marBottom w:val="0"/>
          <w:divBdr>
            <w:top w:val="none" w:sz="0" w:space="0" w:color="auto"/>
            <w:left w:val="none" w:sz="0" w:space="0" w:color="auto"/>
            <w:bottom w:val="none" w:sz="0" w:space="0" w:color="auto"/>
            <w:right w:val="none" w:sz="0" w:space="0" w:color="auto"/>
          </w:divBdr>
        </w:div>
      </w:divsChild>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86299539">
      <w:bodyDiv w:val="1"/>
      <w:marLeft w:val="0"/>
      <w:marRight w:val="0"/>
      <w:marTop w:val="0"/>
      <w:marBottom w:val="0"/>
      <w:divBdr>
        <w:top w:val="none" w:sz="0" w:space="0" w:color="auto"/>
        <w:left w:val="none" w:sz="0" w:space="0" w:color="auto"/>
        <w:bottom w:val="none" w:sz="0" w:space="0" w:color="auto"/>
        <w:right w:val="none" w:sz="0" w:space="0" w:color="auto"/>
      </w:divBdr>
      <w:divsChild>
        <w:div w:id="1917013515">
          <w:marLeft w:val="720"/>
          <w:marRight w:val="0"/>
          <w:marTop w:val="140"/>
          <w:marBottom w:val="0"/>
          <w:divBdr>
            <w:top w:val="none" w:sz="0" w:space="0" w:color="auto"/>
            <w:left w:val="none" w:sz="0" w:space="0" w:color="auto"/>
            <w:bottom w:val="none" w:sz="0" w:space="0" w:color="auto"/>
            <w:right w:val="none" w:sz="0" w:space="0" w:color="auto"/>
          </w:divBdr>
        </w:div>
        <w:div w:id="189221927">
          <w:marLeft w:val="720"/>
          <w:marRight w:val="0"/>
          <w:marTop w:val="140"/>
          <w:marBottom w:val="0"/>
          <w:divBdr>
            <w:top w:val="none" w:sz="0" w:space="0" w:color="auto"/>
            <w:left w:val="none" w:sz="0" w:space="0" w:color="auto"/>
            <w:bottom w:val="none" w:sz="0" w:space="0" w:color="auto"/>
            <w:right w:val="none" w:sz="0" w:space="0" w:color="auto"/>
          </w:divBdr>
        </w:div>
        <w:div w:id="297344803">
          <w:marLeft w:val="720"/>
          <w:marRight w:val="0"/>
          <w:marTop w:val="140"/>
          <w:marBottom w:val="0"/>
          <w:divBdr>
            <w:top w:val="none" w:sz="0" w:space="0" w:color="auto"/>
            <w:left w:val="none" w:sz="0" w:space="0" w:color="auto"/>
            <w:bottom w:val="none" w:sz="0" w:space="0" w:color="auto"/>
            <w:right w:val="none" w:sz="0" w:space="0" w:color="auto"/>
          </w:divBdr>
        </w:div>
        <w:div w:id="291056562">
          <w:marLeft w:val="720"/>
          <w:marRight w:val="0"/>
          <w:marTop w:val="140"/>
          <w:marBottom w:val="0"/>
          <w:divBdr>
            <w:top w:val="none" w:sz="0" w:space="0" w:color="auto"/>
            <w:left w:val="none" w:sz="0" w:space="0" w:color="auto"/>
            <w:bottom w:val="none" w:sz="0" w:space="0" w:color="auto"/>
            <w:right w:val="none" w:sz="0" w:space="0" w:color="auto"/>
          </w:divBdr>
        </w:div>
        <w:div w:id="1232345298">
          <w:marLeft w:val="720"/>
          <w:marRight w:val="0"/>
          <w:marTop w:val="140"/>
          <w:marBottom w:val="0"/>
          <w:divBdr>
            <w:top w:val="none" w:sz="0" w:space="0" w:color="auto"/>
            <w:left w:val="none" w:sz="0" w:space="0" w:color="auto"/>
            <w:bottom w:val="none" w:sz="0" w:space="0" w:color="auto"/>
            <w:right w:val="none" w:sz="0" w:space="0" w:color="auto"/>
          </w:divBdr>
        </w:div>
        <w:div w:id="1009987347">
          <w:marLeft w:val="274"/>
          <w:marRight w:val="0"/>
          <w:marTop w:val="96"/>
          <w:marBottom w:val="0"/>
          <w:divBdr>
            <w:top w:val="none" w:sz="0" w:space="0" w:color="auto"/>
            <w:left w:val="none" w:sz="0" w:space="0" w:color="auto"/>
            <w:bottom w:val="none" w:sz="0" w:space="0" w:color="auto"/>
            <w:right w:val="none" w:sz="0" w:space="0" w:color="auto"/>
          </w:divBdr>
        </w:div>
        <w:div w:id="1565873952">
          <w:marLeft w:val="720"/>
          <w:marRight w:val="0"/>
          <w:marTop w:val="84"/>
          <w:marBottom w:val="0"/>
          <w:divBdr>
            <w:top w:val="none" w:sz="0" w:space="0" w:color="auto"/>
            <w:left w:val="none" w:sz="0" w:space="0" w:color="auto"/>
            <w:bottom w:val="none" w:sz="0" w:space="0" w:color="auto"/>
            <w:right w:val="none" w:sz="0" w:space="0" w:color="auto"/>
          </w:divBdr>
        </w:div>
      </w:divsChild>
    </w:div>
    <w:div w:id="2124495172">
      <w:bodyDiv w:val="1"/>
      <w:marLeft w:val="0"/>
      <w:marRight w:val="0"/>
      <w:marTop w:val="0"/>
      <w:marBottom w:val="0"/>
      <w:divBdr>
        <w:top w:val="none" w:sz="0" w:space="0" w:color="auto"/>
        <w:left w:val="none" w:sz="0" w:space="0" w:color="auto"/>
        <w:bottom w:val="none" w:sz="0" w:space="0" w:color="auto"/>
        <w:right w:val="none" w:sz="0" w:space="0" w:color="auto"/>
      </w:divBdr>
      <w:divsChild>
        <w:div w:id="1962030643">
          <w:marLeft w:val="274"/>
          <w:marRight w:val="0"/>
          <w:marTop w:val="120"/>
          <w:marBottom w:val="0"/>
          <w:divBdr>
            <w:top w:val="none" w:sz="0" w:space="0" w:color="auto"/>
            <w:left w:val="none" w:sz="0" w:space="0" w:color="auto"/>
            <w:bottom w:val="none" w:sz="0" w:space="0" w:color="auto"/>
            <w:right w:val="none" w:sz="0" w:space="0" w:color="auto"/>
          </w:divBdr>
        </w:div>
        <w:div w:id="1455444664">
          <w:marLeft w:val="274"/>
          <w:marRight w:val="0"/>
          <w:marTop w:val="120"/>
          <w:marBottom w:val="0"/>
          <w:divBdr>
            <w:top w:val="none" w:sz="0" w:space="0" w:color="auto"/>
            <w:left w:val="none" w:sz="0" w:space="0" w:color="auto"/>
            <w:bottom w:val="none" w:sz="0" w:space="0" w:color="auto"/>
            <w:right w:val="none" w:sz="0" w:space="0" w:color="auto"/>
          </w:divBdr>
        </w:div>
        <w:div w:id="1710958688">
          <w:marLeft w:val="274"/>
          <w:marRight w:val="0"/>
          <w:marTop w:val="120"/>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9D8EA8-00C1-4448-8A0B-C93F278A2474}">
  <ds:schemaRefs>
    <ds:schemaRef ds:uri="http://schemas.openxmlformats.org/officeDocument/2006/bibliography"/>
  </ds:schemaRefs>
</ds:datastoreItem>
</file>

<file path=customXml/itemProps2.xml><?xml version="1.0" encoding="utf-8"?>
<ds:datastoreItem xmlns:ds="http://schemas.openxmlformats.org/officeDocument/2006/customXml" ds:itemID="{F96D58DF-C544-4933-AA5B-9AAFF55FA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22</TotalTime>
  <Pages>40</Pages>
  <Words>7653</Words>
  <Characters>43628</Characters>
  <Application>Microsoft Office Word</Application>
  <DocSecurity>0</DocSecurity>
  <Lines>363</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117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5</cp:revision>
  <cp:lastPrinted>2009-05-29T05:11:00Z</cp:lastPrinted>
  <dcterms:created xsi:type="dcterms:W3CDTF">2014-03-16T14:22:00Z</dcterms:created>
  <dcterms:modified xsi:type="dcterms:W3CDTF">2014-03-18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2451764</vt:i4>
  </property>
  <property fmtid="{D5CDD505-2E9C-101B-9397-08002B2CF9AE}" pid="4" name="_EmailSubject">
    <vt:lpwstr>IEEE contributions</vt:lpwstr>
  </property>
  <property fmtid="{D5CDD505-2E9C-101B-9397-08002B2CF9AE}" pid="5" name="_AuthorEmail">
    <vt:lpwstr>gbarriac@qti.qualcomm.com</vt:lpwstr>
  </property>
  <property fmtid="{D5CDD505-2E9C-101B-9397-08002B2CF9AE}" pid="6" name="_AuthorEmailDisplayName">
    <vt:lpwstr>Barriac, Gwendolyn</vt:lpwstr>
  </property>
  <property fmtid="{D5CDD505-2E9C-101B-9397-08002B2CF9AE}" pid="7" name="_PreviousAdHocReviewCycleID">
    <vt:i4>1477252755</vt:i4>
  </property>
</Properties>
</file>